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e][634][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Heading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e][634][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687" w:type="dxa"/>
          </w:tcPr>
          <w:p w14:paraId="523BEB97" w14:textId="01CCFF1D"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w:t>
            </w:r>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4B4D0054" w:rsidR="00BB084E" w:rsidRDefault="001932AF" w:rsidP="00DC4EAD">
            <w:pPr>
              <w:spacing w:after="0"/>
              <w:rPr>
                <w:lang w:eastAsia="zh-CN"/>
              </w:rPr>
            </w:pPr>
            <w:r>
              <w:rPr>
                <w:lang w:eastAsia="zh-CN"/>
              </w:rPr>
              <w:t>Ericsson</w:t>
            </w:r>
          </w:p>
        </w:tc>
        <w:tc>
          <w:tcPr>
            <w:tcW w:w="2687" w:type="dxa"/>
          </w:tcPr>
          <w:p w14:paraId="53AFDDF0" w14:textId="0C4D92CE" w:rsidR="00BB084E" w:rsidRDefault="001932AF" w:rsidP="00DC4EAD">
            <w:pPr>
              <w:spacing w:after="0"/>
              <w:rPr>
                <w:lang w:eastAsia="zh-CN"/>
              </w:rPr>
            </w:pPr>
            <w:r>
              <w:rPr>
                <w:lang w:eastAsia="zh-CN"/>
              </w:rPr>
              <w:t>Ritesh Shreevastav</w:t>
            </w:r>
          </w:p>
        </w:tc>
        <w:tc>
          <w:tcPr>
            <w:tcW w:w="4903" w:type="dxa"/>
          </w:tcPr>
          <w:p w14:paraId="1CE225A5" w14:textId="5DA22BDF" w:rsidR="00BB084E" w:rsidRDefault="001C7597" w:rsidP="00DC4EAD">
            <w:pPr>
              <w:spacing w:after="0"/>
              <w:rPr>
                <w:lang w:eastAsia="zh-CN"/>
              </w:rPr>
            </w:pPr>
            <w:hyperlink r:id="rId11" w:history="1">
              <w:r w:rsidR="00F81222" w:rsidRPr="002E5FB2">
                <w:rPr>
                  <w:rStyle w:val="Hyperlink"/>
                  <w:lang w:eastAsia="zh-CN"/>
                </w:rPr>
                <w:t>Ritesh.shreevastav@ericsson.com</w:t>
              </w:r>
            </w:hyperlink>
          </w:p>
        </w:tc>
      </w:tr>
      <w:tr w:rsidR="00BB084E" w14:paraId="7377B3FB" w14:textId="77777777" w:rsidTr="00DC4EAD">
        <w:tc>
          <w:tcPr>
            <w:tcW w:w="1760" w:type="dxa"/>
          </w:tcPr>
          <w:p w14:paraId="436D446C" w14:textId="7B531F3F" w:rsidR="00BB084E" w:rsidRPr="009142F2" w:rsidRDefault="009142F2" w:rsidP="00DC4EAD">
            <w:pPr>
              <w:spacing w:after="0"/>
              <w:rPr>
                <w:rFonts w:eastAsiaTheme="minorEastAsia"/>
                <w:lang w:eastAsia="zh-CN"/>
              </w:rPr>
            </w:pPr>
            <w:r>
              <w:rPr>
                <w:rFonts w:eastAsiaTheme="minorEastAsia" w:hint="eastAsia"/>
                <w:lang w:eastAsia="zh-CN"/>
              </w:rPr>
              <w:t>CATT</w:t>
            </w:r>
          </w:p>
        </w:tc>
        <w:tc>
          <w:tcPr>
            <w:tcW w:w="2687" w:type="dxa"/>
          </w:tcPr>
          <w:p w14:paraId="51E6C52A" w14:textId="3EE2AC26" w:rsidR="00BB084E" w:rsidRPr="009142F2" w:rsidRDefault="009142F2" w:rsidP="00DC4EAD">
            <w:pPr>
              <w:spacing w:after="0"/>
              <w:rPr>
                <w:rFonts w:eastAsiaTheme="minorEastAsia"/>
                <w:lang w:eastAsia="zh-CN"/>
              </w:rPr>
            </w:pPr>
            <w:r>
              <w:rPr>
                <w:rFonts w:eastAsiaTheme="minorEastAsia" w:hint="eastAsia"/>
                <w:lang w:eastAsia="zh-CN"/>
              </w:rPr>
              <w:t>Jianxiang Li</w:t>
            </w:r>
          </w:p>
        </w:tc>
        <w:tc>
          <w:tcPr>
            <w:tcW w:w="4903" w:type="dxa"/>
          </w:tcPr>
          <w:p w14:paraId="1D26C59C" w14:textId="18F2F5D0" w:rsidR="00BB084E" w:rsidRPr="009142F2" w:rsidRDefault="009142F2" w:rsidP="00DC4EAD">
            <w:pPr>
              <w:spacing w:after="0"/>
              <w:rPr>
                <w:rFonts w:eastAsiaTheme="minorEastAsia"/>
                <w:lang w:eastAsia="zh-CN"/>
              </w:rPr>
            </w:pPr>
            <w:r>
              <w:rPr>
                <w:rFonts w:eastAsiaTheme="minorEastAsia" w:hint="eastAsia"/>
                <w:lang w:eastAsia="zh-CN"/>
              </w:rPr>
              <w:t>lijianxiang@catt.cn</w:t>
            </w:r>
          </w:p>
        </w:tc>
      </w:tr>
      <w:tr w:rsidR="00BB084E" w14:paraId="709AFFC8" w14:textId="77777777" w:rsidTr="00DC4EAD">
        <w:tc>
          <w:tcPr>
            <w:tcW w:w="1760" w:type="dxa"/>
          </w:tcPr>
          <w:p w14:paraId="52409ADF" w14:textId="05AFA518" w:rsidR="00BB084E" w:rsidRDefault="001C7597" w:rsidP="00DC4EAD">
            <w:pPr>
              <w:spacing w:after="0"/>
              <w:rPr>
                <w:lang w:eastAsia="ja-JP"/>
              </w:rPr>
            </w:pPr>
            <w:r>
              <w:rPr>
                <w:lang w:eastAsia="ja-JP"/>
              </w:rPr>
              <w:t>Nokia</w:t>
            </w:r>
          </w:p>
        </w:tc>
        <w:tc>
          <w:tcPr>
            <w:tcW w:w="2687" w:type="dxa"/>
          </w:tcPr>
          <w:p w14:paraId="13822C10" w14:textId="2693B196" w:rsidR="00BB084E" w:rsidRDefault="00C61CBB" w:rsidP="00DC4EAD">
            <w:pPr>
              <w:spacing w:after="0"/>
              <w:rPr>
                <w:lang w:eastAsia="ja-JP"/>
              </w:rPr>
            </w:pPr>
            <w:r>
              <w:rPr>
                <w:lang w:eastAsia="ja-JP"/>
              </w:rPr>
              <w:t>Ping-Heng Wallace Kuo</w:t>
            </w:r>
          </w:p>
        </w:tc>
        <w:tc>
          <w:tcPr>
            <w:tcW w:w="4903" w:type="dxa"/>
          </w:tcPr>
          <w:p w14:paraId="03E12D7E" w14:textId="588F5F4B" w:rsidR="00BB084E" w:rsidRDefault="00C61CBB" w:rsidP="00DC4EAD">
            <w:pPr>
              <w:spacing w:after="0"/>
              <w:rPr>
                <w:lang w:eastAsia="ja-JP"/>
              </w:rPr>
            </w:pPr>
            <w:r>
              <w:rPr>
                <w:lang w:eastAsia="ja-JP"/>
              </w:rPr>
              <w:t>Ping-Heng.Kuo@nokia.com</w:t>
            </w: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Heading1"/>
        <w:numPr>
          <w:ilvl w:val="0"/>
          <w:numId w:val="10"/>
        </w:numPr>
      </w:pPr>
      <w:r>
        <w:t>Discussion</w:t>
      </w:r>
    </w:p>
    <w:p w14:paraId="2673CF3F" w14:textId="6A4D3398" w:rsidR="00BB084E" w:rsidRDefault="00BB084E" w:rsidP="00BB084E">
      <w:pPr>
        <w:rPr>
          <w:lang w:val="en-GB"/>
        </w:rPr>
      </w:pPr>
      <w:r w:rsidRPr="00ED218C">
        <w:rPr>
          <w:lang w:val="en-GB"/>
        </w:rPr>
        <w:t xml:space="preserve">As indicated by Johan: </w:t>
      </w:r>
      <w:r w:rsidR="00F81222">
        <w:rPr>
          <w:lang w:val="en-GB"/>
        </w:rPr>
        <w:t>“</w:t>
      </w:r>
      <w:r w:rsidRPr="00ED218C">
        <w:rPr>
          <w:lang w:val="en-GB"/>
        </w:rPr>
        <w:t>Open Issues should be defined for aspects that need to be closed, important to make already agreed functionality work in a reasonable way. Not yet agreed optimizations that may not be needed shall not be listed as Open Issues.</w:t>
      </w:r>
      <w:r w:rsidR="00F81222">
        <w:rPr>
          <w:lang w:val="en-GB"/>
        </w:rPr>
        <w:t>”</w:t>
      </w:r>
      <w:r w:rsidRPr="00ED218C">
        <w:rPr>
          <w:lang w:val="en-GB"/>
        </w:rPr>
        <w:t xml:space="preserve">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ListParagraph"/>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ListParagraph"/>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ListParagraph"/>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resolved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Heading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TableGrid"/>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464E716C" w:rsidR="00D432E9" w:rsidRDefault="00D432E9" w:rsidP="00DC4EAD">
            <w:r w:rsidRPr="00F924B2">
              <w:t xml:space="preserve">Include a </w:t>
            </w:r>
            <w:r w:rsidR="00F81222">
              <w:t>“</w:t>
            </w:r>
            <w:r w:rsidRPr="00F924B2">
              <w:t>Scheduled Location Time</w:t>
            </w:r>
            <w:r w:rsidR="00F81222">
              <w:t>”</w:t>
            </w:r>
            <w:r w:rsidRPr="00F924B2">
              <w:t xml:space="preserve"> with measurement time information in LPP CommonIEsRequestLocationInformation, defining the desired time when the location measurements or location estimate is to be obtained/valid.  </w:t>
            </w:r>
          </w:p>
          <w:p w14:paraId="4EEAFC9C" w14:textId="21CF6B56" w:rsidR="00D432E9" w:rsidRPr="008F7CDB" w:rsidRDefault="00D432E9" w:rsidP="00DC4EAD">
            <w:r>
              <w:t xml:space="preserve">Include the capability to support scheduled location in each method-ProvideCapabilities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1DC9A648" w:rsidR="00380278" w:rsidRPr="00093FCB" w:rsidRDefault="00380278" w:rsidP="00380278">
            <w:pPr>
              <w:rPr>
                <w:lang w:val="en-GB"/>
              </w:rPr>
            </w:pPr>
            <w:r>
              <w:rPr>
                <w:lang w:val="en-GB"/>
              </w:rPr>
              <w:t xml:space="preserve">Stage 3 details- </w:t>
            </w:r>
            <w:r w:rsidRPr="00F924B2">
              <w:rPr>
                <w:lang w:val="en-GB"/>
              </w:rPr>
              <w:t xml:space="preserve">FFS if the </w:t>
            </w:r>
            <w:r w:rsidR="00F81222">
              <w:t>“</w:t>
            </w:r>
            <w:r w:rsidRPr="00F924B2">
              <w:t>Scheduled Location Time</w:t>
            </w:r>
            <w:r w:rsidR="00F81222">
              <w:t>”</w:t>
            </w:r>
            <w:r w:rsidRPr="00F924B2">
              <w:t xml:space="preserv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51B009D2" w:rsidR="00380278" w:rsidRPr="00F924B2" w:rsidRDefault="00380278" w:rsidP="00380278">
            <w:pPr>
              <w:rPr>
                <w:b/>
                <w:bCs/>
              </w:rPr>
            </w:pPr>
            <w:r>
              <w:t xml:space="preserve">Include the capability to support scheduled location in each method-ProvideCapabilities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 xml:space="preserve">FFS on RAN stage 3 impact (wait for </w:t>
            </w:r>
            <w:r w:rsidRPr="007728CB">
              <w:rPr>
                <w:highlight w:val="lightGray"/>
                <w:lang w:val="en-GB"/>
              </w:rPr>
              <w:lastRenderedPageBreak/>
              <w:t>SA2 inputs);</w:t>
            </w:r>
          </w:p>
        </w:tc>
        <w:tc>
          <w:tcPr>
            <w:tcW w:w="1620" w:type="dxa"/>
          </w:tcPr>
          <w:p w14:paraId="6996D298" w14:textId="33D86097" w:rsidR="00380278" w:rsidRPr="007728CB" w:rsidRDefault="00380278" w:rsidP="00380278">
            <w:pPr>
              <w:rPr>
                <w:lang w:val="en-GB"/>
              </w:rPr>
            </w:pPr>
            <w:r w:rsidRPr="007728CB">
              <w:rPr>
                <w:lang w:val="en-GB"/>
              </w:rPr>
              <w:lastRenderedPageBreak/>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lastRenderedPageBreak/>
              <w:t xml:space="preserve">RAN2#116bis: </w:t>
            </w:r>
          </w:p>
          <w:p w14:paraId="5A19FAA4" w14:textId="46349C52" w:rsidR="00380278" w:rsidRPr="00F924B2" w:rsidRDefault="00380278" w:rsidP="00380278">
            <w:pPr>
              <w:rPr>
                <w:b/>
                <w:bCs/>
              </w:rPr>
            </w:pPr>
            <w:r w:rsidRPr="005036D8">
              <w:t>Proposal 3.2.1.2-1: [Easy agreements] [8/9] For storing LPP capability in the AMF, do not introduce “variability indicator ”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lastRenderedPageBreak/>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5E08AC1C" w:rsidR="00380278" w:rsidRDefault="00380278" w:rsidP="00380278">
            <w:r w:rsidRPr="00551A47">
              <w:t xml:space="preserve">FFS if there would be </w:t>
            </w:r>
            <w:r w:rsidR="00F81222">
              <w:pgNum/>
            </w:r>
            <w:r w:rsidR="00F81222">
              <w:t>ignaling</w:t>
            </w:r>
            <w:r w:rsidRPr="00551A47">
              <w:t xml:space="preserve"> for multiple area IDs in the same instance.  Signalling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0A17EC4A" w:rsidR="00380278" w:rsidRDefault="00380278" w:rsidP="00380278">
            <w:r w:rsidRPr="00551A47">
              <w:t xml:space="preserve">Proposal 3a (modified): </w:t>
            </w:r>
            <w:r w:rsidRPr="00551A47">
              <w:tab/>
              <w:t xml:space="preserve"> Pre-configured DL-PRS assistance data can be associated with a </w:t>
            </w:r>
            <w:r w:rsidR="00F81222">
              <w:t>“</w:t>
            </w:r>
            <w:r w:rsidRPr="00551A47">
              <w:t>validity area</w:t>
            </w:r>
            <w:r w:rsidR="00F81222">
              <w:t>”</w:t>
            </w:r>
            <w:r w:rsidRPr="00551A47">
              <w:t xml:space="preserve"> at least in LPP.  FFS on details and whether it would be included in RRC broadcast.</w:t>
            </w:r>
          </w:p>
          <w:p w14:paraId="7A0D7164" w14:textId="1F2E0520"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w:t>
            </w:r>
            <w:r w:rsidR="00F81222">
              <w:t>“</w:t>
            </w:r>
            <w:r w:rsidRPr="00551A47">
              <w:t>validity area</w:t>
            </w:r>
            <w:r w:rsidR="00F81222">
              <w:t>”</w:t>
            </w:r>
            <w:r w:rsidRPr="00551A47">
              <w:t xml:space="preserve">.  Single instance of AD is not excluded; FFS if there would be </w:t>
            </w:r>
            <w:r w:rsidR="00F81222">
              <w:pgNum/>
            </w:r>
            <w:r w:rsidR="00F81222">
              <w:t>ignaling</w:t>
            </w:r>
            <w:r w:rsidRPr="00551A47">
              <w:t xml:space="preserve"> for multiple area IDs in the same instance.  Signalling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Proposal 3.2.1.3-1 (modified): [Easy agreements] [10/10] Include the capability to support validity area in each method ProvideCapabilities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0507B146" w:rsidR="00380278" w:rsidRPr="00551A47" w:rsidRDefault="00380278" w:rsidP="00380278">
            <w:pPr>
              <w:rPr>
                <w:lang w:val="en-GB"/>
              </w:rPr>
            </w:pPr>
            <w:r w:rsidRPr="00551A47">
              <w:rPr>
                <w:lang w:val="en-GB"/>
              </w:rPr>
              <w:t>Proposal 1:</w:t>
            </w:r>
            <w:r w:rsidRPr="00551A47">
              <w:rPr>
                <w:lang w:val="en-GB"/>
              </w:rPr>
              <w:tab/>
              <w:t xml:space="preserve">RAN2 to discuss further whether pre-configured assistance data should be associated with a </w:t>
            </w:r>
            <w:r w:rsidR="00F81222">
              <w:rPr>
                <w:lang w:val="en-GB"/>
              </w:rPr>
              <w:t>“</w:t>
            </w:r>
            <w:r w:rsidRPr="00551A47">
              <w:rPr>
                <w:lang w:val="en-GB"/>
              </w:rPr>
              <w:t>validity time</w:t>
            </w:r>
            <w:r w:rsidR="00F81222">
              <w:rPr>
                <w:lang w:val="en-GB"/>
              </w:rPr>
              <w:t>”</w:t>
            </w:r>
            <w:r w:rsidRPr="00551A47">
              <w:rPr>
                <w:lang w:val="en-GB"/>
              </w:rPr>
              <w:t xml:space="preserve"> or not.</w:t>
            </w:r>
          </w:p>
          <w:p w14:paraId="36DA0367" w14:textId="409503A4" w:rsidR="00380278" w:rsidRDefault="00380278" w:rsidP="00380278">
            <w:pPr>
              <w:rPr>
                <w:lang w:val="en-GB"/>
              </w:rPr>
            </w:pPr>
            <w:r w:rsidRPr="00551A47">
              <w:rPr>
                <w:lang w:val="en-GB"/>
              </w:rPr>
              <w:t>Proposal 2:</w:t>
            </w:r>
            <w:r w:rsidRPr="00551A47">
              <w:rPr>
                <w:lang w:val="en-GB"/>
              </w:rPr>
              <w:tab/>
              <w:t xml:space="preserve">RAN2 to discuss further whether pre-configured </w:t>
            </w:r>
            <w:r w:rsidRPr="00551A47">
              <w:rPr>
                <w:lang w:val="en-GB"/>
              </w:rPr>
              <w:lastRenderedPageBreak/>
              <w:t>assistance data could be explicitly modified or released.</w:t>
            </w:r>
          </w:p>
        </w:tc>
        <w:tc>
          <w:tcPr>
            <w:tcW w:w="1620" w:type="dxa"/>
          </w:tcPr>
          <w:p w14:paraId="64C15577" w14:textId="2FB991C1" w:rsidR="00380278" w:rsidRDefault="00380278" w:rsidP="00380278">
            <w:pPr>
              <w:rPr>
                <w:lang w:val="en-GB"/>
              </w:rPr>
            </w:pPr>
            <w:r>
              <w:rPr>
                <w:lang w:val="en-GB"/>
              </w:rPr>
              <w:lastRenderedPageBreak/>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77777777" w:rsidR="00380278" w:rsidRDefault="00380278" w:rsidP="00380278">
            <w:pPr>
              <w:rPr>
                <w:b/>
                <w:bCs/>
              </w:rPr>
            </w:pPr>
            <w:r>
              <w:rPr>
                <w:b/>
                <w:bCs/>
              </w:rPr>
              <w:t xml:space="preserve">P2: </w:t>
            </w:r>
            <w:r w:rsidRPr="00551A47">
              <w:rPr>
                <w:b/>
                <w:bCs/>
              </w:rPr>
              <w:t>(8:4 and 2 neutral).</w:t>
            </w:r>
          </w:p>
          <w:p w14:paraId="67F8A845" w14:textId="5371C63E" w:rsidR="00380278" w:rsidRPr="00F924B2" w:rsidRDefault="00380278" w:rsidP="00380278">
            <w:pPr>
              <w:rPr>
                <w:b/>
                <w:bCs/>
              </w:rPr>
            </w:pPr>
            <w:r>
              <w:rPr>
                <w:b/>
                <w:bCs/>
              </w:rPr>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tc>
      </w:tr>
      <w:tr w:rsidR="00380278" w:rsidRPr="00061337" w14:paraId="68F174D7" w14:textId="77777777" w:rsidTr="00F924B2">
        <w:tc>
          <w:tcPr>
            <w:tcW w:w="3244" w:type="dxa"/>
            <w:vMerge w:val="restart"/>
          </w:tcPr>
          <w:p w14:paraId="6E655733" w14:textId="77777777" w:rsidR="00380278" w:rsidRPr="00551A47" w:rsidRDefault="00380278" w:rsidP="00380278">
            <w:pPr>
              <w:rPr>
                <w:b/>
                <w:bCs/>
                <w:lang w:val="en-GB"/>
              </w:rPr>
            </w:pPr>
            <w:r w:rsidRPr="00551A47">
              <w:rPr>
                <w:b/>
                <w:bCs/>
                <w:color w:val="FF0000"/>
                <w:lang w:val="en-GB"/>
              </w:rPr>
              <w:t>RAN1 led item</w:t>
            </w:r>
            <w:r w:rsidRPr="00551A47">
              <w:rPr>
                <w:b/>
                <w:bCs/>
                <w:lang w:val="en-GB"/>
              </w:rPr>
              <w:t>-MG enhancements</w:t>
            </w:r>
          </w:p>
          <w:p w14:paraId="74B5034C" w14:textId="77777777" w:rsidR="00380278" w:rsidRPr="00D432E9" w:rsidRDefault="00380278" w:rsidP="00380278">
            <w:pPr>
              <w:rPr>
                <w:b/>
                <w:bCs/>
              </w:rPr>
            </w:pPr>
          </w:p>
        </w:tc>
        <w:tc>
          <w:tcPr>
            <w:tcW w:w="3501" w:type="dxa"/>
          </w:tcPr>
          <w:p w14:paraId="5F4C726B" w14:textId="5AAA851B" w:rsidR="00380278" w:rsidRDefault="00380278" w:rsidP="00380278">
            <w:pPr>
              <w:rPr>
                <w:lang w:val="en-GB"/>
              </w:rPr>
            </w:pPr>
            <w:r>
              <w:rPr>
                <w:lang w:val="en-GB"/>
              </w:rPr>
              <w:t>Stage 2 text</w:t>
            </w:r>
          </w:p>
        </w:tc>
        <w:tc>
          <w:tcPr>
            <w:tcW w:w="1620" w:type="dxa"/>
          </w:tcPr>
          <w:p w14:paraId="12CE5DCC" w14:textId="3E76C7D3" w:rsidR="00380278" w:rsidRPr="00F924B2" w:rsidRDefault="00380278" w:rsidP="00380278">
            <w:pPr>
              <w:rPr>
                <w:rFonts w:eastAsiaTheme="minorEastAsia"/>
                <w:lang w:eastAsia="zh-CN"/>
              </w:rPr>
            </w:pPr>
            <w:r>
              <w:rPr>
                <w:rFonts w:eastAsiaTheme="minorEastAsia"/>
                <w:lang w:eastAsia="zh-CN"/>
              </w:rPr>
              <w:t>?</w:t>
            </w:r>
          </w:p>
        </w:tc>
        <w:tc>
          <w:tcPr>
            <w:tcW w:w="7200" w:type="dxa"/>
          </w:tcPr>
          <w:p w14:paraId="4AB479E4" w14:textId="77777777" w:rsidR="00380278" w:rsidRDefault="00380278" w:rsidP="00380278">
            <w:r w:rsidRPr="00F924B2">
              <w:rPr>
                <w:b/>
                <w:bCs/>
              </w:rPr>
              <w:t>Status</w:t>
            </w:r>
            <w:r>
              <w:t>: draft in stage 2, check the status of stage 2 email discussion 116bis-629</w:t>
            </w:r>
          </w:p>
          <w:p w14:paraId="11F1164E" w14:textId="503F4172" w:rsidR="00380278" w:rsidRDefault="00380278" w:rsidP="00380278">
            <w:pPr>
              <w:rPr>
                <w:b/>
                <w:bCs/>
              </w:rPr>
            </w:pPr>
            <w:r>
              <w:rPr>
                <w:b/>
                <w:bCs/>
              </w:rPr>
              <w:t>Note: need to be updated based on the details of RRC/MAC and NRPPa;</w:t>
            </w:r>
          </w:p>
        </w:tc>
      </w:tr>
      <w:tr w:rsidR="00380278" w:rsidRPr="00061337" w14:paraId="39ABB419" w14:textId="77777777" w:rsidTr="00F924B2">
        <w:tc>
          <w:tcPr>
            <w:tcW w:w="3244" w:type="dxa"/>
            <w:vMerge/>
          </w:tcPr>
          <w:p w14:paraId="25407C30" w14:textId="77777777" w:rsidR="00380278" w:rsidRPr="00551A47" w:rsidRDefault="00380278" w:rsidP="00380278">
            <w:pPr>
              <w:rPr>
                <w:b/>
                <w:bCs/>
                <w:color w:val="FF0000"/>
                <w:lang w:val="en-GB"/>
              </w:rPr>
            </w:pPr>
          </w:p>
        </w:tc>
        <w:tc>
          <w:tcPr>
            <w:tcW w:w="3501" w:type="dxa"/>
          </w:tcPr>
          <w:p w14:paraId="76297DDB" w14:textId="305984B3" w:rsidR="00380278" w:rsidRDefault="00380278"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E40CBC" w:rsidRPr="00E40CBC" w:rsidRDefault="00E40CBC" w:rsidP="00E40CBC">
            <w:pPr>
              <w:rPr>
                <w:color w:val="00B0F0"/>
                <w:lang w:val="en-GB"/>
              </w:rPr>
            </w:pPr>
            <w:r w:rsidRPr="00E40CBC">
              <w:rPr>
                <w:color w:val="00B0F0"/>
                <w:lang w:val="en-GB"/>
              </w:rPr>
              <w:t>FFS on MG configuration (R2 and R1 to resolve)</w:t>
            </w:r>
          </w:p>
          <w:p w14:paraId="75448E5B" w14:textId="77777777" w:rsidR="00E40CBC" w:rsidRDefault="00E40CBC" w:rsidP="00380278">
            <w:pPr>
              <w:rPr>
                <w:lang w:val="en-GB"/>
              </w:rPr>
            </w:pPr>
          </w:p>
          <w:p w14:paraId="35E90A04" w14:textId="512C1CC5" w:rsidR="00380278" w:rsidRDefault="00380278" w:rsidP="00380278">
            <w:pPr>
              <w:rPr>
                <w:lang w:val="en-GB"/>
              </w:rPr>
            </w:pPr>
          </w:p>
        </w:tc>
        <w:tc>
          <w:tcPr>
            <w:tcW w:w="1620" w:type="dxa"/>
          </w:tcPr>
          <w:p w14:paraId="4832075B" w14:textId="0C7FB266" w:rsidR="00380278" w:rsidRPr="00F924B2" w:rsidRDefault="00380278" w:rsidP="00380278">
            <w:pPr>
              <w:rPr>
                <w:rFonts w:eastAsiaTheme="minorEastAsia"/>
                <w:lang w:eastAsia="zh-CN"/>
              </w:rPr>
            </w:pPr>
            <w:r>
              <w:rPr>
                <w:rFonts w:eastAsiaTheme="minorEastAsia"/>
                <w:lang w:eastAsia="zh-CN"/>
              </w:rPr>
              <w:t>Yes</w:t>
            </w:r>
          </w:p>
        </w:tc>
        <w:tc>
          <w:tcPr>
            <w:tcW w:w="7200" w:type="dxa"/>
          </w:tcPr>
          <w:p w14:paraId="132B8DEA" w14:textId="78BADB21" w:rsidR="00380278" w:rsidRDefault="00380278" w:rsidP="00380278">
            <w:r w:rsidRPr="00F924B2">
              <w:rPr>
                <w:b/>
                <w:bCs/>
              </w:rPr>
              <w:t>Status</w:t>
            </w:r>
            <w:r>
              <w:t xml:space="preserve">:  </w:t>
            </w:r>
            <w:r w:rsidRPr="00F924B2">
              <w:t xml:space="preserve">check the </w:t>
            </w:r>
            <w:r>
              <w:t>status of RRC email discussion 116bis-631</w:t>
            </w:r>
          </w:p>
          <w:p w14:paraId="3C0FBBF6" w14:textId="77777777" w:rsidR="00380278" w:rsidRDefault="00380278" w:rsidP="00380278">
            <w:r>
              <w:t xml:space="preserve">RAN2#116bis: </w:t>
            </w:r>
          </w:p>
          <w:p w14:paraId="39A6992F" w14:textId="77777777" w:rsidR="00380278" w:rsidRPr="007A7280" w:rsidRDefault="00380278" w:rsidP="00380278">
            <w:r w:rsidRPr="007A7280">
              <w:t>Proposal 4:</w:t>
            </w:r>
            <w:r w:rsidRPr="007A7280">
              <w:tab/>
              <w:t>The pre-configured Measurement Gap Configurations for Positioning are provided via RRCReconfiguration message. The pre-configured Measurement Gap Configurations for Positioning are included in IE MeasGapConfig.</w:t>
            </w:r>
          </w:p>
          <w:p w14:paraId="474F648F" w14:textId="77777777" w:rsidR="00380278" w:rsidRPr="007A7280" w:rsidRDefault="00380278"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380278" w:rsidRDefault="00380278" w:rsidP="00380278">
            <w:pPr>
              <w:rPr>
                <w:b/>
                <w:bCs/>
              </w:rPr>
            </w:pPr>
            <w:r w:rsidRPr="007A7280">
              <w:t>Proposal 6:</w:t>
            </w:r>
            <w:r w:rsidRPr="007A7280">
              <w:tab/>
              <w:t>The existing RRC LocationMeasurementIndication procedure to request the positioning measurement gaps can still be used by a UE, even when pre-configured measurement gaps are provided to the UE.</w:t>
            </w:r>
          </w:p>
        </w:tc>
      </w:tr>
      <w:tr w:rsidR="00380278" w:rsidRPr="00061337" w14:paraId="4B61619B" w14:textId="77777777" w:rsidTr="00F924B2">
        <w:tc>
          <w:tcPr>
            <w:tcW w:w="3244" w:type="dxa"/>
            <w:vMerge/>
          </w:tcPr>
          <w:p w14:paraId="72C06A8F" w14:textId="77777777" w:rsidR="00380278" w:rsidRPr="00551A47" w:rsidRDefault="00380278" w:rsidP="00380278">
            <w:pPr>
              <w:rPr>
                <w:b/>
                <w:bCs/>
                <w:color w:val="FF0000"/>
                <w:lang w:val="en-GB"/>
              </w:rPr>
            </w:pPr>
          </w:p>
        </w:tc>
        <w:tc>
          <w:tcPr>
            <w:tcW w:w="3501" w:type="dxa"/>
          </w:tcPr>
          <w:p w14:paraId="24589346" w14:textId="79340920" w:rsidR="00380278" w:rsidRDefault="00380278" w:rsidP="00380278">
            <w:pPr>
              <w:rPr>
                <w:lang w:val="en-GB"/>
              </w:rPr>
            </w:pPr>
            <w:r w:rsidRPr="00284C2B">
              <w:rPr>
                <w:lang w:val="en-GB"/>
              </w:rPr>
              <w:t>UL MAC CE for MG activation</w:t>
            </w:r>
            <w:r w:rsidR="00E40CBC">
              <w:rPr>
                <w:lang w:val="en-GB"/>
              </w:rPr>
              <w:t>/</w:t>
            </w:r>
            <w:r w:rsidR="00E40CBC" w:rsidRPr="005265FF">
              <w:rPr>
                <w:color w:val="00B0F0"/>
                <w:lang w:val="en-GB"/>
              </w:rPr>
              <w:t xml:space="preserve">deactivation </w:t>
            </w:r>
            <w:r w:rsidRPr="00284C2B">
              <w:rPr>
                <w:lang w:val="en-GB"/>
              </w:rPr>
              <w:t xml:space="preserve"> request </w:t>
            </w:r>
          </w:p>
          <w:p w14:paraId="6C3BBB01" w14:textId="77777777" w:rsidR="00380278" w:rsidRDefault="00380278" w:rsidP="00380278">
            <w:r w:rsidRPr="007A7280">
              <w:t>Other parameter are FFS.</w:t>
            </w:r>
          </w:p>
          <w:p w14:paraId="0B56E03D" w14:textId="5D0CFF4A"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1EE52F06" w14:textId="56AAACE6"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6CB7C66C" w14:textId="77777777" w:rsidR="00E40CBC" w:rsidRPr="00E40CBC" w:rsidRDefault="00E40CBC" w:rsidP="00E40CBC">
            <w:pPr>
              <w:rPr>
                <w:lang w:val="en-GB"/>
              </w:rPr>
            </w:pPr>
          </w:p>
          <w:p w14:paraId="5AC4D3D4" w14:textId="3A5850F5" w:rsidR="00E40CBC" w:rsidRPr="00E40CBC" w:rsidRDefault="00E40CBC" w:rsidP="00380278"/>
        </w:tc>
        <w:tc>
          <w:tcPr>
            <w:tcW w:w="1620" w:type="dxa"/>
          </w:tcPr>
          <w:p w14:paraId="4BFF4ACD" w14:textId="55E51FD0"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94FEB7D" w14:textId="080C236D" w:rsidR="00380278" w:rsidRDefault="00380278" w:rsidP="00380278">
            <w:r w:rsidRPr="00F924B2">
              <w:rPr>
                <w:b/>
                <w:bCs/>
              </w:rPr>
              <w:t>Status</w:t>
            </w:r>
            <w:r>
              <w:t xml:space="preserve">:  </w:t>
            </w:r>
            <w:r w:rsidRPr="00F924B2">
              <w:t xml:space="preserve">check the </w:t>
            </w:r>
            <w:r>
              <w:t>status of MAC email discussion 116bis-632</w:t>
            </w:r>
          </w:p>
          <w:p w14:paraId="42AAA921" w14:textId="77777777" w:rsidR="00380278" w:rsidRDefault="00380278" w:rsidP="00380278">
            <w:r>
              <w:t xml:space="preserve">RAN2#116bis: </w:t>
            </w:r>
          </w:p>
          <w:p w14:paraId="4809A300" w14:textId="77777777" w:rsidR="00380278" w:rsidRPr="007A7280" w:rsidRDefault="00380278" w:rsidP="00380278">
            <w:r w:rsidRPr="007A7280">
              <w:t>Proposal 5a:</w:t>
            </w:r>
            <w:r w:rsidRPr="007A7280">
              <w:tab/>
              <w:t xml:space="preserve">A new UL MAC CE for positioning measurement gap activation and deactivation request is introduced. </w:t>
            </w:r>
          </w:p>
          <w:p w14:paraId="34BF03A7" w14:textId="63880593" w:rsidR="00380278" w:rsidRPr="007A7280" w:rsidRDefault="00380278"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380278" w:rsidRDefault="00380278"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380278" w:rsidRPr="00061337" w14:paraId="1899CC18" w14:textId="77777777" w:rsidTr="00F924B2">
        <w:tc>
          <w:tcPr>
            <w:tcW w:w="3244" w:type="dxa"/>
            <w:vMerge/>
          </w:tcPr>
          <w:p w14:paraId="59331680" w14:textId="77777777" w:rsidR="00380278" w:rsidRPr="00551A47" w:rsidRDefault="00380278" w:rsidP="00380278">
            <w:pPr>
              <w:rPr>
                <w:b/>
                <w:bCs/>
                <w:color w:val="FF0000"/>
                <w:lang w:val="en-GB"/>
              </w:rPr>
            </w:pPr>
          </w:p>
        </w:tc>
        <w:tc>
          <w:tcPr>
            <w:tcW w:w="3501" w:type="dxa"/>
          </w:tcPr>
          <w:p w14:paraId="5AE8509A" w14:textId="060CC51F" w:rsidR="00380278" w:rsidRDefault="00380278" w:rsidP="00380278">
            <w:pPr>
              <w:rPr>
                <w:lang w:val="en-GB"/>
              </w:rPr>
            </w:pPr>
            <w:r w:rsidRPr="00284C2B">
              <w:rPr>
                <w:lang w:val="en-GB"/>
              </w:rPr>
              <w:t xml:space="preserve">DL MAC CE for MG </w:t>
            </w:r>
            <w:r w:rsidRPr="00284C2B">
              <w:rPr>
                <w:lang w:val="en-GB"/>
              </w:rPr>
              <w:lastRenderedPageBreak/>
              <w:t>activation</w:t>
            </w:r>
            <w:r>
              <w:rPr>
                <w:lang w:val="en-GB"/>
              </w:rPr>
              <w:t>/deactivation</w:t>
            </w:r>
          </w:p>
          <w:p w14:paraId="27654DC6" w14:textId="77777777" w:rsidR="00380278" w:rsidRDefault="00380278" w:rsidP="00380278">
            <w:r w:rsidRPr="007A7280">
              <w:t>Other parameter are FFS.</w:t>
            </w:r>
          </w:p>
          <w:p w14:paraId="74656597" w14:textId="77777777"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70F748B0" w14:textId="77777777"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17F3213E" w14:textId="609AA2D2" w:rsidR="00E40CBC" w:rsidRDefault="00E40CBC" w:rsidP="00380278">
            <w:pPr>
              <w:rPr>
                <w:lang w:val="en-GB"/>
              </w:rPr>
            </w:pPr>
          </w:p>
        </w:tc>
        <w:tc>
          <w:tcPr>
            <w:tcW w:w="1620" w:type="dxa"/>
          </w:tcPr>
          <w:p w14:paraId="654EFAD9" w14:textId="5202549D" w:rsidR="00380278" w:rsidRPr="00F924B2" w:rsidRDefault="00380278" w:rsidP="00380278">
            <w:pPr>
              <w:rPr>
                <w:rFonts w:eastAsiaTheme="minorEastAsia"/>
                <w:lang w:eastAsia="zh-CN"/>
              </w:rPr>
            </w:pPr>
            <w:r w:rsidRPr="00C20402">
              <w:rPr>
                <w:rFonts w:eastAsiaTheme="minorEastAsia"/>
                <w:lang w:eastAsia="zh-CN"/>
              </w:rPr>
              <w:lastRenderedPageBreak/>
              <w:t>Yes</w:t>
            </w:r>
          </w:p>
        </w:tc>
        <w:tc>
          <w:tcPr>
            <w:tcW w:w="7200" w:type="dxa"/>
          </w:tcPr>
          <w:p w14:paraId="269B7E3C" w14:textId="77777777" w:rsidR="00380278" w:rsidRDefault="00380278" w:rsidP="00380278">
            <w:r w:rsidRPr="00F924B2">
              <w:rPr>
                <w:b/>
                <w:bCs/>
              </w:rPr>
              <w:t>Status</w:t>
            </w:r>
            <w:r>
              <w:t xml:space="preserve">:  </w:t>
            </w:r>
            <w:r w:rsidRPr="00F924B2">
              <w:t xml:space="preserve">check the </w:t>
            </w:r>
            <w:r>
              <w:t>status of MAC email discussion 116bis-632</w:t>
            </w:r>
          </w:p>
          <w:p w14:paraId="28272BE2" w14:textId="77777777" w:rsidR="00380278" w:rsidRDefault="00380278" w:rsidP="00380278">
            <w:r>
              <w:lastRenderedPageBreak/>
              <w:t xml:space="preserve">RAN2#116bis: </w:t>
            </w:r>
          </w:p>
          <w:p w14:paraId="72420848" w14:textId="77777777" w:rsidR="00380278" w:rsidRPr="007A7280" w:rsidRDefault="00380278" w:rsidP="00380278">
            <w:r w:rsidRPr="007A7280">
              <w:t>Proposal 5c (modified):</w:t>
            </w:r>
            <w:r w:rsidRPr="007A7280">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380278" w:rsidRPr="007A7280" w:rsidRDefault="00380278"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gNB. </w:t>
            </w:r>
          </w:p>
          <w:p w14:paraId="21FA40EF" w14:textId="77777777" w:rsidR="00380278" w:rsidRDefault="00380278" w:rsidP="00380278">
            <w:pPr>
              <w:rPr>
                <w:b/>
                <w:bCs/>
              </w:rPr>
            </w:pPr>
          </w:p>
        </w:tc>
      </w:tr>
      <w:tr w:rsidR="00380278" w:rsidRPr="00061337" w14:paraId="4D2173E9" w14:textId="77777777" w:rsidTr="00F924B2">
        <w:tc>
          <w:tcPr>
            <w:tcW w:w="3244" w:type="dxa"/>
            <w:vMerge/>
          </w:tcPr>
          <w:p w14:paraId="729686BE" w14:textId="77777777" w:rsidR="00380278" w:rsidRPr="00551A47" w:rsidRDefault="00380278" w:rsidP="00380278">
            <w:pPr>
              <w:rPr>
                <w:b/>
                <w:bCs/>
                <w:color w:val="FF0000"/>
                <w:lang w:val="en-GB"/>
              </w:rPr>
            </w:pPr>
          </w:p>
        </w:tc>
        <w:tc>
          <w:tcPr>
            <w:tcW w:w="3501" w:type="dxa"/>
          </w:tcPr>
          <w:p w14:paraId="13BC194B" w14:textId="2A00B3CD" w:rsidR="00380278" w:rsidRDefault="00380278" w:rsidP="00380278">
            <w:pPr>
              <w:rPr>
                <w:lang w:val="en-GB"/>
              </w:rPr>
            </w:pPr>
            <w:r>
              <w:rPr>
                <w:lang w:val="en-GB"/>
              </w:rPr>
              <w:t>UE capabilities for MG enhancements</w:t>
            </w:r>
          </w:p>
        </w:tc>
        <w:tc>
          <w:tcPr>
            <w:tcW w:w="1620" w:type="dxa"/>
          </w:tcPr>
          <w:p w14:paraId="322305DF" w14:textId="3E74F403"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380278" w:rsidRDefault="00380278" w:rsidP="00380278">
            <w:r w:rsidRPr="00F924B2">
              <w:rPr>
                <w:b/>
                <w:bCs/>
              </w:rPr>
              <w:t>Status</w:t>
            </w:r>
            <w:r>
              <w:t xml:space="preserve">:  </w:t>
            </w:r>
            <w:r w:rsidRPr="00F924B2">
              <w:t xml:space="preserve">check the </w:t>
            </w:r>
            <w:r>
              <w:t>status of RAN1 feature list</w:t>
            </w:r>
          </w:p>
          <w:p w14:paraId="682B4D2B" w14:textId="77777777" w:rsidR="00E40CBC" w:rsidRDefault="00380278" w:rsidP="00E40CBC">
            <w:pPr>
              <w:rPr>
                <w:lang w:val="en-GB"/>
              </w:rPr>
            </w:pPr>
            <w:r>
              <w:rPr>
                <w:lang w:val="en-GB"/>
              </w:rPr>
              <w:t xml:space="preserve">RAN2 also needs to discuss how to capture UE capability based on  RAN1 feature list </w:t>
            </w:r>
            <w:r w:rsidR="00E40CBC" w:rsidRPr="00F731F4">
              <w:rPr>
                <w:strike/>
                <w:color w:val="00B0F0"/>
                <w:lang w:val="en-GB"/>
              </w:rPr>
              <w:t>R1-2111810</w:t>
            </w:r>
            <w:r w:rsidR="00E40CBC" w:rsidRPr="00F731F4">
              <w:rPr>
                <w:color w:val="00B0F0"/>
                <w:lang w:val="en-GB"/>
              </w:rPr>
              <w:t>R1-2200767</w:t>
            </w:r>
          </w:p>
          <w:p w14:paraId="603C46B5" w14:textId="77777777" w:rsidR="00E40CBC" w:rsidRPr="00382822" w:rsidRDefault="00E40CBC" w:rsidP="00E40CBC">
            <w:pPr>
              <w:rPr>
                <w:color w:val="00B0F0"/>
                <w:lang w:val="en-GB"/>
              </w:rPr>
            </w:pPr>
            <w:r w:rsidRPr="00382822">
              <w:rPr>
                <w:color w:val="00B0F0"/>
                <w:lang w:val="en-GB"/>
              </w:rPr>
              <w:t>RRC:27-10, 27-11</w:t>
            </w:r>
          </w:p>
          <w:p w14:paraId="037170AA" w14:textId="77777777" w:rsidR="00E40CBC" w:rsidRPr="00382822" w:rsidRDefault="00E40CBC"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380278" w:rsidRDefault="00380278" w:rsidP="00380278">
            <w:pPr>
              <w:rPr>
                <w:b/>
                <w:bCs/>
              </w:rPr>
            </w:pPr>
          </w:p>
        </w:tc>
      </w:tr>
      <w:tr w:rsidR="00380278" w:rsidRPr="00061337" w14:paraId="0FC10A6A" w14:textId="77777777" w:rsidTr="00F924B2">
        <w:tc>
          <w:tcPr>
            <w:tcW w:w="3244" w:type="dxa"/>
            <w:vMerge/>
          </w:tcPr>
          <w:p w14:paraId="4867DFD9" w14:textId="77777777" w:rsidR="00380278" w:rsidRPr="00551A47" w:rsidRDefault="00380278" w:rsidP="00380278">
            <w:pPr>
              <w:rPr>
                <w:b/>
                <w:bCs/>
                <w:color w:val="FF0000"/>
                <w:lang w:val="en-GB"/>
              </w:rPr>
            </w:pPr>
          </w:p>
        </w:tc>
        <w:tc>
          <w:tcPr>
            <w:tcW w:w="3501" w:type="dxa"/>
          </w:tcPr>
          <w:p w14:paraId="5403583B" w14:textId="7E354532" w:rsidR="00380278" w:rsidRDefault="00380278" w:rsidP="00380278">
            <w:pPr>
              <w:rPr>
                <w:lang w:val="en-GB"/>
              </w:rPr>
            </w:pPr>
            <w:r w:rsidRPr="001E7FF4">
              <w:rPr>
                <w:highlight w:val="lightGray"/>
                <w:lang w:val="en-GB"/>
              </w:rPr>
              <w:t>NRPPa change</w:t>
            </w:r>
          </w:p>
        </w:tc>
        <w:tc>
          <w:tcPr>
            <w:tcW w:w="1620" w:type="dxa"/>
          </w:tcPr>
          <w:p w14:paraId="1F5CA574" w14:textId="62D6DCF6"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40441AB3" w14:textId="4188DF15" w:rsidR="00380278" w:rsidRPr="00F924B2" w:rsidRDefault="00380278" w:rsidP="00380278">
            <w:pPr>
              <w:rPr>
                <w:b/>
                <w:bCs/>
              </w:rPr>
            </w:pPr>
            <w:r>
              <w:rPr>
                <w:b/>
                <w:bCs/>
              </w:rPr>
              <w:t>Status: RAN3 to decide;</w:t>
            </w:r>
          </w:p>
        </w:tc>
      </w:tr>
      <w:tr w:rsidR="00380278" w:rsidRPr="00061337" w14:paraId="3147D791" w14:textId="77777777" w:rsidTr="00F924B2">
        <w:tc>
          <w:tcPr>
            <w:tcW w:w="3244" w:type="dxa"/>
            <w:vMerge w:val="restart"/>
          </w:tcPr>
          <w:p w14:paraId="02A001F6" w14:textId="72B562B3" w:rsidR="00380278" w:rsidRPr="00551A47" w:rsidRDefault="00380278" w:rsidP="00380278">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380278" w:rsidRPr="00D432E9" w:rsidRDefault="00380278" w:rsidP="00380278">
            <w:pPr>
              <w:rPr>
                <w:b/>
                <w:bCs/>
              </w:rPr>
            </w:pPr>
          </w:p>
        </w:tc>
        <w:tc>
          <w:tcPr>
            <w:tcW w:w="3501" w:type="dxa"/>
          </w:tcPr>
          <w:p w14:paraId="3ACC40DD" w14:textId="4F77EA52" w:rsidR="00380278" w:rsidRDefault="00380278" w:rsidP="00380278">
            <w:pPr>
              <w:rPr>
                <w:lang w:val="en-GB"/>
              </w:rPr>
            </w:pPr>
            <w:r>
              <w:rPr>
                <w:lang w:val="en-GB"/>
              </w:rPr>
              <w:t>Stage 2 text</w:t>
            </w:r>
          </w:p>
        </w:tc>
        <w:tc>
          <w:tcPr>
            <w:tcW w:w="1620" w:type="dxa"/>
          </w:tcPr>
          <w:p w14:paraId="48E14204" w14:textId="46652F39" w:rsidR="00380278" w:rsidRDefault="00380278" w:rsidP="00380278">
            <w:r>
              <w:rPr>
                <w:rFonts w:eastAsiaTheme="minorEastAsia"/>
                <w:lang w:eastAsia="zh-CN"/>
              </w:rPr>
              <w:t>?</w:t>
            </w:r>
          </w:p>
        </w:tc>
        <w:tc>
          <w:tcPr>
            <w:tcW w:w="7200" w:type="dxa"/>
          </w:tcPr>
          <w:p w14:paraId="32D1699C" w14:textId="77777777" w:rsidR="00380278" w:rsidRDefault="00380278" w:rsidP="00380278">
            <w:r w:rsidRPr="00F924B2">
              <w:rPr>
                <w:b/>
                <w:bCs/>
              </w:rPr>
              <w:t>Status</w:t>
            </w:r>
            <w:r>
              <w:t>: draft in stage 2, check the status of stage 2 email discussion 116bis-629</w:t>
            </w:r>
          </w:p>
          <w:p w14:paraId="04AE643B" w14:textId="26CD5F96" w:rsidR="00380278" w:rsidRDefault="00380278" w:rsidP="00380278">
            <w:pPr>
              <w:rPr>
                <w:b/>
                <w:bCs/>
              </w:rPr>
            </w:pPr>
            <w:r>
              <w:rPr>
                <w:b/>
                <w:bCs/>
              </w:rPr>
              <w:t>Note: need to be updated based on the details of RRC/MAC and NRPPa;</w:t>
            </w:r>
          </w:p>
        </w:tc>
      </w:tr>
      <w:tr w:rsidR="00380278" w:rsidRPr="00061337" w14:paraId="733CAF1F" w14:textId="77777777" w:rsidTr="00F924B2">
        <w:tc>
          <w:tcPr>
            <w:tcW w:w="3244" w:type="dxa"/>
            <w:vMerge/>
          </w:tcPr>
          <w:p w14:paraId="0DA202BE" w14:textId="77777777" w:rsidR="00380278" w:rsidRPr="00D432E9" w:rsidRDefault="00380278" w:rsidP="00380278">
            <w:pPr>
              <w:rPr>
                <w:b/>
                <w:bCs/>
              </w:rPr>
            </w:pPr>
          </w:p>
        </w:tc>
        <w:tc>
          <w:tcPr>
            <w:tcW w:w="3501" w:type="dxa"/>
          </w:tcPr>
          <w:p w14:paraId="2FD8D622" w14:textId="58E0DC6D" w:rsidR="00380278" w:rsidRDefault="00380278" w:rsidP="00380278">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380278" w:rsidRDefault="00380278" w:rsidP="00380278">
            <w:r>
              <w:rPr>
                <w:lang w:val="en-GB"/>
              </w:rPr>
              <w:t>FFS:</w:t>
            </w:r>
            <w:r w:rsidRPr="00CD7E08">
              <w:t>Whether PRS processing window configuration is provided per BWP or not is up to RAN1 to decide.</w:t>
            </w:r>
          </w:p>
          <w:p w14:paraId="5DEB93B0" w14:textId="77777777" w:rsidR="00E40CBC" w:rsidRDefault="00E40CBC" w:rsidP="00380278">
            <w:pPr>
              <w:rPr>
                <w:color w:val="00B0F0"/>
                <w:lang w:val="en-GB"/>
              </w:rPr>
            </w:pPr>
            <w:r w:rsidRPr="00696E43">
              <w:rPr>
                <w:color w:val="00B0F0"/>
                <w:lang w:val="en-GB"/>
              </w:rPr>
              <w:t>FFS: Whether UE can be configured with multiple PRS processing windows should be decided by RAN1.</w:t>
            </w:r>
          </w:p>
          <w:p w14:paraId="318DACD7" w14:textId="232C8F25" w:rsidR="00E40CBC" w:rsidRPr="00E40CBC" w:rsidRDefault="00E40CBC" w:rsidP="00E40CBC">
            <w:pPr>
              <w:rPr>
                <w:color w:val="00B0F0"/>
                <w:lang w:val="en-GB"/>
              </w:rPr>
            </w:pPr>
            <w:r w:rsidRPr="00E40CBC">
              <w:rPr>
                <w:color w:val="00B0F0"/>
                <w:lang w:val="en-GB"/>
              </w:rPr>
              <w:t xml:space="preserve">FFS on PPW configuration (R2 and R1 </w:t>
            </w:r>
            <w:r w:rsidRPr="00E40CBC">
              <w:rPr>
                <w:color w:val="00B0F0"/>
                <w:lang w:val="en-GB"/>
              </w:rPr>
              <w:lastRenderedPageBreak/>
              <w:t>to resolve)</w:t>
            </w:r>
          </w:p>
          <w:p w14:paraId="1B4FE1B5" w14:textId="0E8D4DBA" w:rsidR="00E40CBC" w:rsidRDefault="00E40CBC" w:rsidP="00380278">
            <w:pPr>
              <w:rPr>
                <w:lang w:val="en-GB"/>
              </w:rPr>
            </w:pPr>
          </w:p>
        </w:tc>
        <w:tc>
          <w:tcPr>
            <w:tcW w:w="1620" w:type="dxa"/>
          </w:tcPr>
          <w:p w14:paraId="62929672" w14:textId="2C9BAB9F" w:rsidR="00380278" w:rsidRDefault="00380278" w:rsidP="00380278">
            <w:r>
              <w:rPr>
                <w:rFonts w:eastAsiaTheme="minorEastAsia"/>
                <w:lang w:eastAsia="zh-CN"/>
              </w:rPr>
              <w:lastRenderedPageBreak/>
              <w:t>Yes</w:t>
            </w:r>
          </w:p>
        </w:tc>
        <w:tc>
          <w:tcPr>
            <w:tcW w:w="7200" w:type="dxa"/>
          </w:tcPr>
          <w:p w14:paraId="6B13C15C" w14:textId="77777777" w:rsidR="00380278" w:rsidRDefault="00380278" w:rsidP="00380278">
            <w:r w:rsidRPr="00F924B2">
              <w:rPr>
                <w:b/>
                <w:bCs/>
              </w:rPr>
              <w:t>Status</w:t>
            </w:r>
            <w:r>
              <w:t xml:space="preserve">:  </w:t>
            </w:r>
            <w:r w:rsidRPr="00F924B2">
              <w:t xml:space="preserve">check the </w:t>
            </w:r>
            <w:r>
              <w:t>status of RRC email discussion 116bis-631</w:t>
            </w:r>
          </w:p>
          <w:p w14:paraId="2ED4E915" w14:textId="77777777" w:rsidR="00380278" w:rsidRDefault="00380278" w:rsidP="00380278">
            <w:r>
              <w:t xml:space="preserve">RAN2#116bis: </w:t>
            </w:r>
          </w:p>
          <w:p w14:paraId="2CA28E5F" w14:textId="6C7FA10B" w:rsidR="00380278" w:rsidRDefault="00380278" w:rsidP="00380278">
            <w:pPr>
              <w:rPr>
                <w:b/>
                <w:bCs/>
              </w:rPr>
            </w:pPr>
            <w:r w:rsidRPr="00CD7E08">
              <w:t>Proposal 7:</w:t>
            </w:r>
            <w:r w:rsidRPr="00CD7E08">
              <w:tab/>
              <w:t>The PRS processing window configuration is provided via RRCReconfiguration message. Whether PRS processing window configuration is provided per BWP or not is up to RAN1 to decide.</w:t>
            </w:r>
          </w:p>
        </w:tc>
      </w:tr>
      <w:tr w:rsidR="00380278" w:rsidRPr="00061337" w14:paraId="43C561BC" w14:textId="77777777" w:rsidTr="00F924B2">
        <w:tc>
          <w:tcPr>
            <w:tcW w:w="3244" w:type="dxa"/>
            <w:vMerge/>
          </w:tcPr>
          <w:p w14:paraId="4236F13E" w14:textId="77777777" w:rsidR="00380278" w:rsidRPr="00D432E9" w:rsidRDefault="00380278" w:rsidP="00380278">
            <w:pPr>
              <w:rPr>
                <w:b/>
                <w:bCs/>
              </w:rPr>
            </w:pPr>
          </w:p>
        </w:tc>
        <w:tc>
          <w:tcPr>
            <w:tcW w:w="3501" w:type="dxa"/>
          </w:tcPr>
          <w:p w14:paraId="70D4FCF1" w14:textId="325B3A37" w:rsidR="00380278" w:rsidRPr="007728CB" w:rsidRDefault="00380278" w:rsidP="00380278">
            <w:pPr>
              <w:rPr>
                <w:highlight w:val="lightGray"/>
                <w:lang w:val="en-GB"/>
              </w:rPr>
            </w:pPr>
            <w:r w:rsidRPr="007728CB">
              <w:rPr>
                <w:highlight w:val="lightGray"/>
                <w:lang w:val="en-GB"/>
              </w:rPr>
              <w:t xml:space="preserve">UL MAC CE for PPW activation request </w:t>
            </w:r>
          </w:p>
          <w:p w14:paraId="50D1B9FA" w14:textId="5A308A63" w:rsidR="00380278" w:rsidRPr="00CD7E08" w:rsidRDefault="00380278" w:rsidP="00380278">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380278" w:rsidRPr="00CD7E08" w:rsidRDefault="00380278" w:rsidP="00380278">
            <w:pPr>
              <w:rPr>
                <w:strike/>
              </w:rPr>
            </w:pPr>
            <w:r w:rsidRPr="00CD7E08">
              <w:rPr>
                <w:strike/>
              </w:rPr>
              <w:t>?</w:t>
            </w:r>
          </w:p>
        </w:tc>
        <w:tc>
          <w:tcPr>
            <w:tcW w:w="7200" w:type="dxa"/>
          </w:tcPr>
          <w:p w14:paraId="4127E0D0" w14:textId="425777EE" w:rsidR="00380278" w:rsidRDefault="00380278" w:rsidP="00380278">
            <w:r w:rsidRPr="00F924B2">
              <w:rPr>
                <w:b/>
                <w:bCs/>
              </w:rPr>
              <w:t>Status</w:t>
            </w:r>
            <w:r>
              <w:t>:  unrelated to RAN2;</w:t>
            </w:r>
          </w:p>
          <w:p w14:paraId="496F0952" w14:textId="214E76CE" w:rsidR="00380278" w:rsidRDefault="00380278" w:rsidP="00380278">
            <w:pPr>
              <w:rPr>
                <w:b/>
                <w:bCs/>
              </w:rPr>
            </w:pPr>
          </w:p>
        </w:tc>
      </w:tr>
      <w:tr w:rsidR="00380278" w:rsidRPr="00061337" w14:paraId="4CE1754D" w14:textId="77777777" w:rsidTr="00F924B2">
        <w:tc>
          <w:tcPr>
            <w:tcW w:w="3244" w:type="dxa"/>
            <w:vMerge/>
          </w:tcPr>
          <w:p w14:paraId="4535D30D" w14:textId="77777777" w:rsidR="00380278" w:rsidRPr="00D432E9" w:rsidRDefault="00380278" w:rsidP="00380278">
            <w:pPr>
              <w:rPr>
                <w:b/>
                <w:bCs/>
              </w:rPr>
            </w:pPr>
          </w:p>
        </w:tc>
        <w:tc>
          <w:tcPr>
            <w:tcW w:w="3501" w:type="dxa"/>
          </w:tcPr>
          <w:p w14:paraId="4AC136B9" w14:textId="2C6D8E12" w:rsidR="00380278" w:rsidRDefault="00380278" w:rsidP="00380278">
            <w:pPr>
              <w:rPr>
                <w:lang w:val="en-GB"/>
              </w:rPr>
            </w:pPr>
            <w:r w:rsidRPr="00284C2B">
              <w:rPr>
                <w:lang w:val="en-GB"/>
              </w:rPr>
              <w:t>DL MAC CE for MG activation</w:t>
            </w:r>
            <w:r>
              <w:rPr>
                <w:lang w:val="en-GB"/>
              </w:rPr>
              <w:t>/deactivation</w:t>
            </w:r>
          </w:p>
          <w:p w14:paraId="59AC8B6F" w14:textId="5D3D858D" w:rsidR="00E40CBC" w:rsidRDefault="00E40CBC" w:rsidP="00E40CBC">
            <w:pPr>
              <w:rPr>
                <w:color w:val="00B0F0"/>
                <w:lang w:val="en-GB"/>
              </w:rPr>
            </w:pPr>
            <w:r w:rsidRPr="00E40CBC">
              <w:rPr>
                <w:color w:val="00B0F0"/>
                <w:lang w:val="en-GB"/>
              </w:rPr>
              <w:t>FFS on Exact format of the DL MAC CE for MG/PPW activation/deactivation command, e.g., fields, LCIDs, etc (R2 to resolve)</w:t>
            </w:r>
          </w:p>
          <w:p w14:paraId="26DB7038" w14:textId="63BB5949" w:rsidR="00E40CBC" w:rsidRPr="00E40CBC" w:rsidRDefault="00E40CBC" w:rsidP="00E40CBC">
            <w:pPr>
              <w:rPr>
                <w:color w:val="00B0F0"/>
                <w:lang w:val="en-GB"/>
              </w:rPr>
            </w:pPr>
            <w:r w:rsidRPr="00E40CBC">
              <w:rPr>
                <w:color w:val="00B0F0"/>
                <w:lang w:val="en-GB"/>
              </w:rPr>
              <w:t>FFS on (R2 to resolve) PDCCH monitoring during RAR window and contention resolution timer</w:t>
            </w:r>
          </w:p>
          <w:p w14:paraId="1C39476B" w14:textId="77777777" w:rsidR="00E40CBC" w:rsidRPr="00E40CBC" w:rsidRDefault="00E40CBC" w:rsidP="00E40CBC">
            <w:pPr>
              <w:rPr>
                <w:color w:val="00B0F0"/>
                <w:lang w:val="en-GB"/>
              </w:rPr>
            </w:pPr>
          </w:p>
          <w:p w14:paraId="3CEE7091" w14:textId="1700CC29" w:rsidR="00380278" w:rsidRDefault="00380278" w:rsidP="00380278">
            <w:pPr>
              <w:rPr>
                <w:lang w:val="en-GB"/>
              </w:rPr>
            </w:pPr>
          </w:p>
        </w:tc>
        <w:tc>
          <w:tcPr>
            <w:tcW w:w="1620" w:type="dxa"/>
          </w:tcPr>
          <w:p w14:paraId="22613229" w14:textId="1EF5ED9F" w:rsidR="00380278" w:rsidRDefault="00380278" w:rsidP="00380278">
            <w:r w:rsidRPr="00C20402">
              <w:rPr>
                <w:rFonts w:eastAsiaTheme="minorEastAsia"/>
                <w:lang w:eastAsia="zh-CN"/>
              </w:rPr>
              <w:t>Yes</w:t>
            </w:r>
          </w:p>
        </w:tc>
        <w:tc>
          <w:tcPr>
            <w:tcW w:w="7200" w:type="dxa"/>
          </w:tcPr>
          <w:p w14:paraId="5BA9A5A2" w14:textId="77777777" w:rsidR="00380278" w:rsidRDefault="00380278" w:rsidP="00380278">
            <w:r w:rsidRPr="00F924B2">
              <w:rPr>
                <w:b/>
                <w:bCs/>
              </w:rPr>
              <w:t>Status</w:t>
            </w:r>
            <w:r>
              <w:t xml:space="preserve">:  </w:t>
            </w:r>
            <w:r w:rsidRPr="00F924B2">
              <w:t xml:space="preserve">check the </w:t>
            </w:r>
            <w:r>
              <w:t>status of MAC email discussion 116bis-632</w:t>
            </w:r>
          </w:p>
          <w:p w14:paraId="38FE8453" w14:textId="77777777" w:rsidR="00380278" w:rsidRDefault="00380278" w:rsidP="00380278">
            <w:r>
              <w:t xml:space="preserve">RAN2#116bis: </w:t>
            </w:r>
          </w:p>
          <w:p w14:paraId="1D85305D" w14:textId="77777777" w:rsidR="00380278" w:rsidRDefault="00380278" w:rsidP="00380278">
            <w:r>
              <w:t>Proposal 8:</w:t>
            </w:r>
            <w:r>
              <w:tab/>
              <w:t>A new DL MAC CE for PRS Processing Window activation and deactivation command is introduced.</w:t>
            </w:r>
          </w:p>
          <w:p w14:paraId="199D21E0" w14:textId="77777777" w:rsidR="00380278" w:rsidRDefault="00380278" w:rsidP="00380278">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13E5F9C8" w:rsidR="00380278" w:rsidRDefault="00380278" w:rsidP="00380278">
            <w:pPr>
              <w:rPr>
                <w:b/>
                <w:bCs/>
              </w:rPr>
            </w:pPr>
            <w:r>
              <w:t>Proposal 10:</w:t>
            </w:r>
            <w:r>
              <w:tab/>
              <w:t xml:space="preserve">The UE </w:t>
            </w:r>
            <w:r w:rsidR="00F81222">
              <w:pgNum/>
            </w:r>
            <w:r w:rsidR="00F81222">
              <w:t>ignalin</w:t>
            </w:r>
            <w:r>
              <w:t xml:space="preserve"> related to the PRS Processing Window feature is captured in the MAC specification.</w:t>
            </w:r>
          </w:p>
        </w:tc>
      </w:tr>
      <w:tr w:rsidR="00380278" w:rsidRPr="00061337" w14:paraId="088AEB9E" w14:textId="77777777" w:rsidTr="00F924B2">
        <w:tc>
          <w:tcPr>
            <w:tcW w:w="3244" w:type="dxa"/>
            <w:vMerge/>
          </w:tcPr>
          <w:p w14:paraId="1A434ECA" w14:textId="77777777" w:rsidR="00380278" w:rsidRPr="00D432E9" w:rsidRDefault="00380278" w:rsidP="00380278">
            <w:pPr>
              <w:rPr>
                <w:b/>
                <w:bCs/>
              </w:rPr>
            </w:pPr>
          </w:p>
        </w:tc>
        <w:tc>
          <w:tcPr>
            <w:tcW w:w="3501" w:type="dxa"/>
          </w:tcPr>
          <w:p w14:paraId="23325CCC" w14:textId="016A9365" w:rsidR="00380278" w:rsidRDefault="00380278" w:rsidP="00380278">
            <w:pPr>
              <w:rPr>
                <w:lang w:val="en-GB"/>
              </w:rPr>
            </w:pPr>
            <w:r>
              <w:rPr>
                <w:lang w:val="en-GB"/>
              </w:rPr>
              <w:t>UE capabilities for MG enhancements</w:t>
            </w:r>
          </w:p>
        </w:tc>
        <w:tc>
          <w:tcPr>
            <w:tcW w:w="1620" w:type="dxa"/>
          </w:tcPr>
          <w:p w14:paraId="5E1EC78A" w14:textId="70A53E10" w:rsidR="00380278" w:rsidRDefault="00380278" w:rsidP="00380278">
            <w:r w:rsidRPr="00C20402">
              <w:rPr>
                <w:rFonts w:eastAsiaTheme="minorEastAsia"/>
                <w:lang w:eastAsia="zh-CN"/>
              </w:rPr>
              <w:t>Yes</w:t>
            </w:r>
          </w:p>
        </w:tc>
        <w:tc>
          <w:tcPr>
            <w:tcW w:w="7200" w:type="dxa"/>
          </w:tcPr>
          <w:p w14:paraId="0E4AEABF" w14:textId="77777777" w:rsidR="00380278" w:rsidRDefault="00380278" w:rsidP="00380278">
            <w:r w:rsidRPr="00F924B2">
              <w:rPr>
                <w:b/>
                <w:bCs/>
              </w:rPr>
              <w:t>Status</w:t>
            </w:r>
            <w:r>
              <w:t xml:space="preserve">:  </w:t>
            </w:r>
            <w:r w:rsidRPr="00F924B2">
              <w:t xml:space="preserve">check the </w:t>
            </w:r>
            <w:r>
              <w:t>status of RAN1 feature list</w:t>
            </w:r>
          </w:p>
          <w:p w14:paraId="141F5040" w14:textId="77777777" w:rsidR="00E40CBC" w:rsidRDefault="00380278" w:rsidP="00E40CBC">
            <w:pPr>
              <w:rPr>
                <w:lang w:val="en-GB"/>
              </w:rPr>
            </w:pPr>
            <w:r>
              <w:rPr>
                <w:lang w:val="en-GB"/>
              </w:rPr>
              <w:t xml:space="preserve">RAN2 also needs to discuss how to capture UE capability based on  RAN1 feature list </w:t>
            </w:r>
            <w:r w:rsidR="00E40CBC" w:rsidRPr="00F731F4">
              <w:rPr>
                <w:strike/>
                <w:color w:val="00B0F0"/>
                <w:lang w:val="en-GB"/>
              </w:rPr>
              <w:t>R1-2111810</w:t>
            </w:r>
            <w:r w:rsidR="00E40CBC" w:rsidRPr="00F731F4">
              <w:rPr>
                <w:color w:val="00B0F0"/>
                <w:lang w:val="en-GB"/>
              </w:rPr>
              <w:t>R1-2200767</w:t>
            </w:r>
          </w:p>
          <w:p w14:paraId="10566033" w14:textId="77777777" w:rsidR="00E40CBC" w:rsidRDefault="00E40CBC" w:rsidP="00E40CBC">
            <w:pPr>
              <w:rPr>
                <w:color w:val="00B0F0"/>
                <w:lang w:val="en-GB"/>
              </w:rPr>
            </w:pPr>
            <w:r w:rsidRPr="00F731F4">
              <w:rPr>
                <w:color w:val="00B0F0"/>
                <w:lang w:val="en-GB"/>
              </w:rPr>
              <w:t xml:space="preserve">RRC:  27-3-2, </w:t>
            </w:r>
          </w:p>
          <w:p w14:paraId="5CB539CD" w14:textId="77777777" w:rsidR="00E40CBC" w:rsidRPr="00F731F4" w:rsidRDefault="00E40CBC" w:rsidP="00E40CBC">
            <w:pPr>
              <w:rPr>
                <w:color w:val="00B0F0"/>
                <w:lang w:val="en-GB"/>
              </w:rPr>
            </w:pPr>
            <w:r>
              <w:rPr>
                <w:color w:val="00B0F0"/>
                <w:lang w:val="en-GB"/>
              </w:rPr>
              <w:t>LPP: 27-3-3</w:t>
            </w:r>
          </w:p>
          <w:p w14:paraId="5DD9D345" w14:textId="2F774CEF" w:rsidR="00380278" w:rsidRDefault="00380278" w:rsidP="00380278">
            <w:pPr>
              <w:rPr>
                <w:b/>
                <w:bCs/>
              </w:rPr>
            </w:pPr>
          </w:p>
        </w:tc>
      </w:tr>
      <w:tr w:rsidR="00380278" w:rsidRPr="00061337" w14:paraId="43078F0A" w14:textId="77777777" w:rsidTr="00F924B2">
        <w:tc>
          <w:tcPr>
            <w:tcW w:w="3244" w:type="dxa"/>
            <w:vMerge/>
          </w:tcPr>
          <w:p w14:paraId="1F54F45A" w14:textId="77777777" w:rsidR="00380278" w:rsidRPr="00D432E9" w:rsidRDefault="00380278" w:rsidP="00380278">
            <w:pPr>
              <w:rPr>
                <w:b/>
                <w:bCs/>
              </w:rPr>
            </w:pPr>
          </w:p>
        </w:tc>
        <w:tc>
          <w:tcPr>
            <w:tcW w:w="3501" w:type="dxa"/>
          </w:tcPr>
          <w:p w14:paraId="192ED3A6" w14:textId="344ACB41" w:rsidR="00380278" w:rsidRDefault="00380278" w:rsidP="00380278">
            <w:pPr>
              <w:rPr>
                <w:lang w:val="en-GB"/>
              </w:rPr>
            </w:pPr>
            <w:r w:rsidRPr="001E7FF4">
              <w:rPr>
                <w:highlight w:val="lightGray"/>
                <w:lang w:val="en-GB"/>
              </w:rPr>
              <w:t>NRPPa change</w:t>
            </w:r>
          </w:p>
        </w:tc>
        <w:tc>
          <w:tcPr>
            <w:tcW w:w="1620" w:type="dxa"/>
          </w:tcPr>
          <w:p w14:paraId="347A4E90" w14:textId="34644AC4"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5324BA2F" w14:textId="069505FE" w:rsidR="00380278" w:rsidRPr="00F924B2" w:rsidRDefault="00380278" w:rsidP="00380278">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r w:rsidR="00C360F4">
        <w:rPr>
          <w:b/>
          <w:bCs/>
        </w:rPr>
        <w:t>3.</w:t>
      </w:r>
      <w:r>
        <w:rPr>
          <w:b/>
          <w:bCs/>
        </w:rPr>
        <w:t>1</w:t>
      </w:r>
      <w:r w:rsidRPr="00345B46">
        <w:rPr>
          <w:b/>
          <w:bCs/>
        </w:rPr>
        <w:t xml:space="preserve"> </w:t>
      </w:r>
      <w:r>
        <w:rPr>
          <w:b/>
          <w:bCs/>
        </w:rPr>
        <w:t>?</w:t>
      </w:r>
      <w:r w:rsidR="00D432E9">
        <w:rPr>
          <w:b/>
          <w:bCs/>
        </w:rPr>
        <w:t xml:space="preserve"> e.g. is any issue missing? </w:t>
      </w:r>
    </w:p>
    <w:p w14:paraId="288D2570" w14:textId="752B543B" w:rsidR="00BB084E" w:rsidRDefault="00D432E9" w:rsidP="00BB084E">
      <w:r>
        <w:rPr>
          <w:b/>
          <w:bCs/>
        </w:rPr>
        <w:lastRenderedPageBreak/>
        <w:t>Note: only essential issues need to be listed;</w:t>
      </w:r>
    </w:p>
    <w:tbl>
      <w:tblPr>
        <w:tblStyle w:val="TableGrid"/>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t>vivo</w:t>
            </w:r>
          </w:p>
        </w:tc>
        <w:tc>
          <w:tcPr>
            <w:tcW w:w="11172" w:type="dxa"/>
          </w:tcPr>
          <w:p w14:paraId="48DCA7E3" w14:textId="77777777" w:rsidR="00E40CBC" w:rsidRDefault="00E40CBC" w:rsidP="00E40CBC">
            <w:pPr>
              <w:pStyle w:val="CommentText"/>
              <w:rPr>
                <w:b/>
                <w:bCs/>
              </w:rPr>
            </w:pPr>
            <w:bookmarkStart w:id="1" w:name="_Hlk94123646"/>
            <w:r>
              <w:rPr>
                <w:b/>
                <w:bCs/>
              </w:rPr>
              <w:t xml:space="preserve">Pre-configured assistance data, </w:t>
            </w:r>
          </w:p>
          <w:p w14:paraId="54219DFC" w14:textId="77777777" w:rsidR="00E40CBC" w:rsidRDefault="00E40CBC" w:rsidP="00E40CBC">
            <w:pPr>
              <w:pStyle w:val="CommentText"/>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CommentText"/>
              <w:rPr>
                <w:lang w:val="en-GB"/>
              </w:rPr>
            </w:pPr>
            <w:r w:rsidRPr="005265FF">
              <w:rPr>
                <w:color w:val="00B0F0"/>
                <w:lang w:val="en-GB"/>
              </w:rPr>
              <w:t xml:space="preserve">[Rapp] Added  </w:t>
            </w:r>
            <w:r>
              <w:rPr>
                <w:lang w:val="en-GB"/>
              </w:rPr>
              <w:t>“</w:t>
            </w:r>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CommentText"/>
              <w:numPr>
                <w:ilvl w:val="0"/>
                <w:numId w:val="14"/>
              </w:numPr>
            </w:pPr>
            <w:r>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CommentText"/>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1"/>
          </w:p>
          <w:p w14:paraId="4B2E6FCC"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Added.. </w:t>
            </w:r>
          </w:p>
          <w:p w14:paraId="333C3BED" w14:textId="7835F3F3" w:rsidR="00A76F68" w:rsidRPr="00061895" w:rsidRDefault="00A76F68" w:rsidP="00061895">
            <w:pPr>
              <w:pStyle w:val="CommentText"/>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ListParagraph"/>
              <w:numPr>
                <w:ilvl w:val="0"/>
                <w:numId w:val="15"/>
              </w:numPr>
              <w:overflowPunct/>
              <w:autoSpaceDE/>
              <w:autoSpaceDN/>
              <w:adjustRightInd/>
              <w:spacing w:after="0"/>
              <w:contextualSpacing w:val="0"/>
              <w:rPr>
                <w:sz w:val="21"/>
                <w:szCs w:val="21"/>
                <w:lang w:eastAsia="zh-CN"/>
              </w:rPr>
            </w:pPr>
            <w:r w:rsidRPr="00546DE1">
              <w:rPr>
                <w:sz w:val="21"/>
                <w:szCs w:val="21"/>
              </w:rPr>
              <w:t>Exact format of the UL MAC CE for MG activation/deactivation request and DL MAC CE for MG/PPW activation/deactivation command, e.g., fields, LCIDs, etc</w:t>
            </w:r>
            <w:r w:rsidR="00BA0422">
              <w:rPr>
                <w:sz w:val="21"/>
                <w:szCs w:val="21"/>
              </w:rPr>
              <w:t xml:space="preserve"> (R2 to resolve)</w:t>
            </w:r>
          </w:p>
          <w:p w14:paraId="41547DC4" w14:textId="27E2E64D"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ListParagraph"/>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ListParagraph"/>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CommentText"/>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B8CF66F" w:rsidR="00BB084E" w:rsidRDefault="00052C63" w:rsidP="00DC4EAD">
            <w:pPr>
              <w:spacing w:after="0"/>
              <w:rPr>
                <w:lang w:eastAsia="zh-CN"/>
              </w:rPr>
            </w:pPr>
            <w:r>
              <w:rPr>
                <w:lang w:eastAsia="zh-CN"/>
              </w:rPr>
              <w:t>Ericsson</w:t>
            </w:r>
          </w:p>
        </w:tc>
        <w:tc>
          <w:tcPr>
            <w:tcW w:w="11172" w:type="dxa"/>
          </w:tcPr>
          <w:p w14:paraId="33E4CF64" w14:textId="77777777" w:rsidR="00052C63" w:rsidRDefault="00052C63" w:rsidP="00052C63">
            <w:pPr>
              <w:pStyle w:val="CommentText"/>
              <w:rPr>
                <w:b/>
                <w:bCs/>
              </w:rPr>
            </w:pPr>
            <w:r>
              <w:rPr>
                <w:b/>
                <w:bCs/>
              </w:rPr>
              <w:t xml:space="preserve">Pre-configured assistance data, </w:t>
            </w:r>
          </w:p>
          <w:p w14:paraId="042FABF7" w14:textId="77777777" w:rsidR="00052C63" w:rsidRDefault="00052C63" w:rsidP="00DC4EAD">
            <w:pPr>
              <w:spacing w:after="0"/>
              <w:rPr>
                <w:lang w:eastAsia="zh-CN"/>
              </w:rPr>
            </w:pPr>
          </w:p>
          <w:p w14:paraId="6BEA24CF" w14:textId="60E9CB78" w:rsidR="00052C63" w:rsidRDefault="00052C63" w:rsidP="00DC4EAD">
            <w:pPr>
              <w:spacing w:after="0"/>
              <w:rPr>
                <w:lang w:eastAsia="zh-CN"/>
              </w:rPr>
            </w:pPr>
            <w:r>
              <w:rPr>
                <w:lang w:eastAsia="zh-CN"/>
              </w:rPr>
              <w:t xml:space="preserve">Given that we have also agreed that multiple instance of AD can be provided, and UE may store it based upon its memory capacity; UE </w:t>
            </w:r>
            <w:r>
              <w:rPr>
                <w:lang w:eastAsia="zh-CN"/>
              </w:rPr>
              <w:lastRenderedPageBreak/>
              <w:t xml:space="preserve">may discard the last stored AD if it happens to obtain new; it can still however store multiple latest AD. </w:t>
            </w:r>
          </w:p>
          <w:p w14:paraId="2E293970" w14:textId="77777777" w:rsidR="00BB084E" w:rsidRDefault="00052C63" w:rsidP="00DC4EAD">
            <w:pPr>
              <w:spacing w:after="0"/>
              <w:rPr>
                <w:lang w:eastAsia="zh-CN"/>
              </w:rPr>
            </w:pPr>
            <w:r>
              <w:rPr>
                <w:lang w:eastAsia="zh-CN"/>
              </w:rPr>
              <w:t>Yes, a simple timer would be good to have or we can discuss the possibility to release in next meeting.</w:t>
            </w:r>
          </w:p>
          <w:p w14:paraId="0E4FB422" w14:textId="77777777" w:rsidR="00052C63" w:rsidRDefault="00052C63" w:rsidP="00DC4EAD">
            <w:pPr>
              <w:spacing w:after="0"/>
              <w:rPr>
                <w:lang w:eastAsia="zh-CN"/>
              </w:rPr>
            </w:pPr>
          </w:p>
          <w:p w14:paraId="244AA697" w14:textId="23C6403D" w:rsidR="00052C63" w:rsidRDefault="00052C63" w:rsidP="00DC4EAD">
            <w:pPr>
              <w:spacing w:after="0"/>
              <w:rPr>
                <w:lang w:eastAsia="zh-CN"/>
              </w:rPr>
            </w:pPr>
            <w:r>
              <w:rPr>
                <w:lang w:eastAsia="zh-CN"/>
              </w:rPr>
              <w:t>Also there has to be some stage2 impacts for this.</w:t>
            </w: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Heading2"/>
      </w:pPr>
      <w:r>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FA1C5B" w14:paraId="10309A56" w14:textId="77777777" w:rsidTr="00DC4EAD">
        <w:tc>
          <w:tcPr>
            <w:tcW w:w="3244" w:type="dxa"/>
            <w:vMerge w:val="restart"/>
          </w:tcPr>
          <w:p w14:paraId="56D99035" w14:textId="429BC425" w:rsidR="00FA1C5B" w:rsidRPr="00D432E9" w:rsidRDefault="00FA1C5B" w:rsidP="001E7FF4">
            <w:pPr>
              <w:rPr>
                <w:b/>
                <w:bCs/>
              </w:rPr>
            </w:pPr>
            <w:r>
              <w:rPr>
                <w:b/>
                <w:bCs/>
              </w:rPr>
              <w:t>Stage 3</w:t>
            </w:r>
          </w:p>
        </w:tc>
        <w:tc>
          <w:tcPr>
            <w:tcW w:w="3501" w:type="dxa"/>
          </w:tcPr>
          <w:p w14:paraId="737E23C8" w14:textId="586601F6" w:rsidR="00FA1C5B" w:rsidRDefault="00FA1C5B" w:rsidP="001E7FF4">
            <w:pPr>
              <w:rPr>
                <w:lang w:val="en-GB"/>
              </w:rPr>
            </w:pPr>
            <w:r>
              <w:rPr>
                <w:lang w:val="en-GB"/>
              </w:rPr>
              <w:t>Trigger criterion/pre-condition for UE initiated On-Demand PRS</w:t>
            </w:r>
          </w:p>
        </w:tc>
        <w:tc>
          <w:tcPr>
            <w:tcW w:w="1620" w:type="dxa"/>
          </w:tcPr>
          <w:p w14:paraId="492FAA63" w14:textId="5C6614CE" w:rsidR="00FA1C5B" w:rsidRDefault="00FA1C5B" w:rsidP="001E7FF4">
            <w:r>
              <w:rPr>
                <w:lang w:val="en-GB"/>
              </w:rPr>
              <w:t>Yes</w:t>
            </w:r>
          </w:p>
        </w:tc>
        <w:tc>
          <w:tcPr>
            <w:tcW w:w="7200" w:type="dxa"/>
          </w:tcPr>
          <w:p w14:paraId="0D68950E" w14:textId="77777777" w:rsidR="00FA1C5B" w:rsidRDefault="00FA1C5B" w:rsidP="001E7FF4">
            <w:r w:rsidRPr="00F924B2">
              <w:rPr>
                <w:b/>
                <w:bCs/>
              </w:rPr>
              <w:t>Status</w:t>
            </w:r>
            <w:r>
              <w:t xml:space="preserve">: </w:t>
            </w:r>
            <w:r w:rsidRPr="00F924B2">
              <w:t xml:space="preserve">check the </w:t>
            </w:r>
            <w:r>
              <w:t>status of LPP email discussion 116bis-628</w:t>
            </w:r>
          </w:p>
          <w:p w14:paraId="21634781" w14:textId="77777777" w:rsidR="00FA1C5B" w:rsidRDefault="00FA1C5B" w:rsidP="001E7FF4">
            <w:r>
              <w:t xml:space="preserve">RAN2#116bis: </w:t>
            </w:r>
          </w:p>
          <w:p w14:paraId="43F10AD4" w14:textId="60460122" w:rsidR="00FA1C5B" w:rsidRDefault="00FA1C5B" w:rsidP="001E7FF4">
            <w:r w:rsidRPr="001E7FF4">
              <w:t>If the LMF indicates predefined configurations, the UE can request them via LPP RequestAssistanceData.</w:t>
            </w:r>
          </w:p>
          <w:p w14:paraId="44A8862F" w14:textId="3DB5EDC3" w:rsidR="00FA1C5B" w:rsidRDefault="00FA1C5B" w:rsidP="001E7FF4">
            <w:pPr>
              <w:rPr>
                <w:b/>
                <w:bCs/>
              </w:rPr>
            </w:pPr>
          </w:p>
        </w:tc>
      </w:tr>
      <w:tr w:rsidR="00FA1C5B" w14:paraId="29A91F6E" w14:textId="77777777" w:rsidTr="00DC4EAD">
        <w:tc>
          <w:tcPr>
            <w:tcW w:w="3244" w:type="dxa"/>
            <w:vMerge/>
          </w:tcPr>
          <w:p w14:paraId="043C7EB4" w14:textId="77777777" w:rsidR="00FA1C5B" w:rsidRPr="00D432E9" w:rsidRDefault="00FA1C5B" w:rsidP="001E7FF4">
            <w:pPr>
              <w:rPr>
                <w:b/>
                <w:bCs/>
              </w:rPr>
            </w:pPr>
          </w:p>
        </w:tc>
        <w:tc>
          <w:tcPr>
            <w:tcW w:w="3501" w:type="dxa"/>
          </w:tcPr>
          <w:p w14:paraId="3D4F0E34" w14:textId="77777777" w:rsidR="00FA1C5B" w:rsidRDefault="00FA1C5B" w:rsidP="001E7FF4">
            <w:pPr>
              <w:rPr>
                <w:lang w:val="en-GB"/>
              </w:rPr>
            </w:pPr>
            <w:r>
              <w:rPr>
                <w:lang w:val="en-GB"/>
              </w:rPr>
              <w:t>The content of On-Demand PRS request, e.g. explicit indication, parameter/value;</w:t>
            </w:r>
          </w:p>
          <w:p w14:paraId="1FD57AD0" w14:textId="1CE0A41B" w:rsidR="00075A64" w:rsidRDefault="00075A64" w:rsidP="001E7FF4">
            <w:pPr>
              <w:rPr>
                <w:lang w:val="en-GB"/>
              </w:rPr>
            </w:pPr>
            <w:r w:rsidRPr="00A81CF7">
              <w:rPr>
                <w:color w:val="00B0F0"/>
              </w:rPr>
              <w:lastRenderedPageBreak/>
              <w:t>FFS: whether UE can request only the explicit parameters that NW indicates and their value range is within the value range that NW supports.</w:t>
            </w:r>
          </w:p>
        </w:tc>
        <w:tc>
          <w:tcPr>
            <w:tcW w:w="1620" w:type="dxa"/>
          </w:tcPr>
          <w:p w14:paraId="5BD5329C" w14:textId="22068A42" w:rsidR="00FA1C5B" w:rsidRDefault="00FA1C5B" w:rsidP="001E7FF4">
            <w:r>
              <w:rPr>
                <w:lang w:val="en-GB"/>
              </w:rPr>
              <w:lastRenderedPageBreak/>
              <w:t>Yes</w:t>
            </w:r>
          </w:p>
        </w:tc>
        <w:tc>
          <w:tcPr>
            <w:tcW w:w="7200" w:type="dxa"/>
          </w:tcPr>
          <w:p w14:paraId="1014393D" w14:textId="77777777" w:rsidR="00FA1C5B" w:rsidRDefault="00FA1C5B" w:rsidP="001E7FF4">
            <w:r w:rsidRPr="00F924B2">
              <w:rPr>
                <w:b/>
                <w:bCs/>
              </w:rPr>
              <w:t>Status</w:t>
            </w:r>
            <w:r>
              <w:t xml:space="preserve">: </w:t>
            </w:r>
            <w:r w:rsidRPr="00F924B2">
              <w:t xml:space="preserve">check the </w:t>
            </w:r>
            <w:r>
              <w:t>status of LPP email discussion 116bis-628</w:t>
            </w:r>
          </w:p>
          <w:p w14:paraId="72E495B3" w14:textId="77777777" w:rsidR="00FA1C5B" w:rsidRDefault="00FA1C5B" w:rsidP="001E7FF4">
            <w:r>
              <w:t xml:space="preserve">RAN2#116bis: </w:t>
            </w:r>
          </w:p>
          <w:p w14:paraId="1D037B97" w14:textId="0279793F" w:rsidR="00FA1C5B" w:rsidRPr="001E7FF4" w:rsidRDefault="00FA1C5B" w:rsidP="001E7FF4">
            <w:pPr>
              <w:rPr>
                <w:b/>
                <w:bCs/>
                <w:lang w:val="en-GB"/>
              </w:rPr>
            </w:pPr>
            <w:r w:rsidRPr="001E7FF4">
              <w:lastRenderedPageBreak/>
              <w:t xml:space="preserve">LPP </w:t>
            </w:r>
            <w:r w:rsidR="00F81222">
              <w:pgNum/>
            </w:r>
            <w:r w:rsidR="00F81222">
              <w:t>ignaling</w:t>
            </w:r>
            <w:r w:rsidRPr="001E7FF4">
              <w:t xml:space="preserve"> supports index-based and explicit request of DL-PRS parameters from the UE.  The UE is not required to implement requesting explicit parameters and the LMF is not required to grant them if the UE does request.</w:t>
            </w:r>
          </w:p>
        </w:tc>
      </w:tr>
      <w:tr w:rsidR="00FA1C5B" w14:paraId="6E68F78B" w14:textId="77777777" w:rsidTr="00DC4EAD">
        <w:tc>
          <w:tcPr>
            <w:tcW w:w="3244" w:type="dxa"/>
            <w:vMerge/>
          </w:tcPr>
          <w:p w14:paraId="790C1D71" w14:textId="77777777" w:rsidR="00FA1C5B" w:rsidRPr="00D432E9" w:rsidRDefault="00FA1C5B" w:rsidP="001E7FF4">
            <w:pPr>
              <w:rPr>
                <w:b/>
                <w:bCs/>
              </w:rPr>
            </w:pPr>
          </w:p>
        </w:tc>
        <w:tc>
          <w:tcPr>
            <w:tcW w:w="3501" w:type="dxa"/>
          </w:tcPr>
          <w:p w14:paraId="60D2648C" w14:textId="52EBAD52" w:rsidR="00FA1C5B" w:rsidRDefault="00FA1C5B" w:rsidP="001E7FF4">
            <w:pPr>
              <w:rPr>
                <w:lang w:val="en-GB"/>
              </w:rPr>
            </w:pPr>
            <w:r>
              <w:rPr>
                <w:lang w:val="en-GB"/>
              </w:rPr>
              <w:t>PosSI as response for On-Demand PRS request</w:t>
            </w:r>
          </w:p>
        </w:tc>
        <w:tc>
          <w:tcPr>
            <w:tcW w:w="1620" w:type="dxa"/>
          </w:tcPr>
          <w:p w14:paraId="0268294D" w14:textId="366512CF" w:rsidR="00FA1C5B" w:rsidRDefault="00FA1C5B" w:rsidP="001E7FF4">
            <w:r>
              <w:rPr>
                <w:lang w:val="en-GB"/>
              </w:rPr>
              <w:t>Yes</w:t>
            </w:r>
          </w:p>
        </w:tc>
        <w:tc>
          <w:tcPr>
            <w:tcW w:w="7200" w:type="dxa"/>
          </w:tcPr>
          <w:p w14:paraId="414A232E" w14:textId="7E273FD0"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FA1C5B" w:rsidRDefault="00FA1C5B" w:rsidP="001E7FF4">
            <w:pPr>
              <w:rPr>
                <w:lang w:val="en-GB"/>
              </w:rPr>
            </w:pPr>
            <w:r>
              <w:rPr>
                <w:lang w:val="en-GB"/>
              </w:rPr>
              <w:t>Suggest to approve the proposal 6 based on majority;</w:t>
            </w:r>
          </w:p>
          <w:p w14:paraId="693F22F6" w14:textId="77777777" w:rsidR="00FA1C5B" w:rsidRPr="001E7FF4" w:rsidRDefault="00FA1C5B" w:rsidP="001E7FF4">
            <w:pPr>
              <w:rPr>
                <w:b/>
                <w:bCs/>
              </w:rPr>
            </w:pPr>
            <w:r w:rsidRPr="001E7FF4">
              <w:rPr>
                <w:b/>
                <w:bCs/>
              </w:rPr>
              <w:t>14 companies have responded. It is clear majority (13 Vs 1) that For On-Demand PRS, posSI cannot be the response for On-Demand PRS request .</w:t>
            </w:r>
          </w:p>
          <w:p w14:paraId="71052BA9" w14:textId="362D2D15" w:rsidR="00FA1C5B" w:rsidRDefault="00FA1C5B" w:rsidP="001E7FF4">
            <w:pPr>
              <w:rPr>
                <w:b/>
                <w:bCs/>
              </w:rPr>
            </w:pPr>
            <w:r w:rsidRPr="001E7FF4">
              <w:rPr>
                <w:b/>
                <w:bCs/>
              </w:rPr>
              <w:t>Proposal 6</w:t>
            </w:r>
            <w:r w:rsidRPr="001E7FF4">
              <w:rPr>
                <w:b/>
                <w:bCs/>
              </w:rPr>
              <w:tab/>
              <w:t>For On-Demand PRS, posSI cannot be the response for On-Demand PRS request.</w:t>
            </w:r>
          </w:p>
        </w:tc>
      </w:tr>
      <w:tr w:rsidR="00FA1C5B" w14:paraId="5FBAEFEB" w14:textId="77777777" w:rsidTr="00DC4EAD">
        <w:tc>
          <w:tcPr>
            <w:tcW w:w="3244" w:type="dxa"/>
            <w:vMerge/>
          </w:tcPr>
          <w:p w14:paraId="527D703B" w14:textId="77777777" w:rsidR="00FA1C5B" w:rsidRPr="00D432E9" w:rsidRDefault="00FA1C5B" w:rsidP="001E7FF4">
            <w:pPr>
              <w:rPr>
                <w:b/>
                <w:bCs/>
              </w:rPr>
            </w:pPr>
          </w:p>
        </w:tc>
        <w:tc>
          <w:tcPr>
            <w:tcW w:w="3501" w:type="dxa"/>
          </w:tcPr>
          <w:p w14:paraId="31475A9B" w14:textId="3C2B33EC" w:rsidR="00FA1C5B" w:rsidRDefault="00FA1C5B" w:rsidP="001E7FF4">
            <w:pPr>
              <w:rPr>
                <w:lang w:val="en-GB"/>
              </w:rPr>
            </w:pPr>
            <w:r>
              <w:rPr>
                <w:lang w:val="en-GB"/>
              </w:rPr>
              <w:t>Content of MO-LR, e.g. NR ECID</w:t>
            </w:r>
          </w:p>
        </w:tc>
        <w:tc>
          <w:tcPr>
            <w:tcW w:w="1620" w:type="dxa"/>
          </w:tcPr>
          <w:p w14:paraId="196BB79D" w14:textId="6073AEC3" w:rsidR="00FA1C5B" w:rsidRDefault="00FA1C5B" w:rsidP="001E7FF4">
            <w:r>
              <w:rPr>
                <w:lang w:val="en-GB"/>
              </w:rPr>
              <w:t>Yes</w:t>
            </w:r>
          </w:p>
        </w:tc>
        <w:tc>
          <w:tcPr>
            <w:tcW w:w="7200" w:type="dxa"/>
          </w:tcPr>
          <w:p w14:paraId="1BE0A8C1" w14:textId="77777777"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FA1C5B" w:rsidRDefault="00FA1C5B" w:rsidP="001E7FF4">
            <w:pPr>
              <w:rPr>
                <w:lang w:val="en-GB"/>
              </w:rPr>
            </w:pPr>
            <w:r>
              <w:rPr>
                <w:lang w:val="en-GB"/>
              </w:rPr>
              <w:t>Suggest to approve the proposal 4 based on majority;</w:t>
            </w:r>
          </w:p>
          <w:p w14:paraId="53543F57" w14:textId="77777777" w:rsidR="00FA1C5B" w:rsidRPr="001E7FF4" w:rsidRDefault="00FA1C5B"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FA1C5B" w:rsidRDefault="00FA1C5B" w:rsidP="001E7FF4">
            <w:pPr>
              <w:rPr>
                <w:b/>
                <w:bCs/>
              </w:rPr>
            </w:pPr>
            <w:r w:rsidRPr="001E7FF4">
              <w:rPr>
                <w:b/>
                <w:bCs/>
              </w:rPr>
              <w:t>Proposal 4</w:t>
            </w:r>
            <w:r w:rsidRPr="001E7FF4">
              <w:rPr>
                <w:b/>
                <w:bCs/>
              </w:rPr>
              <w:tab/>
              <w:t>UE does not need to include NR ECID (RRM measurements) in MO-LR message while requesting for DL-PRS AD .</w:t>
            </w:r>
          </w:p>
        </w:tc>
      </w:tr>
      <w:tr w:rsidR="00FA1C5B" w14:paraId="24A8BAD3" w14:textId="77777777" w:rsidTr="00DC4EAD">
        <w:tc>
          <w:tcPr>
            <w:tcW w:w="3244" w:type="dxa"/>
            <w:vMerge/>
          </w:tcPr>
          <w:p w14:paraId="405F9A50" w14:textId="77777777" w:rsidR="00FA1C5B" w:rsidRPr="00D432E9" w:rsidRDefault="00FA1C5B" w:rsidP="001E7FF4">
            <w:pPr>
              <w:rPr>
                <w:b/>
                <w:bCs/>
              </w:rPr>
            </w:pPr>
          </w:p>
        </w:tc>
        <w:tc>
          <w:tcPr>
            <w:tcW w:w="3501" w:type="dxa"/>
          </w:tcPr>
          <w:p w14:paraId="2EAFC109" w14:textId="2F0B6E5D" w:rsidR="00FA1C5B" w:rsidRDefault="00FA1C5B" w:rsidP="001E7FF4">
            <w:pPr>
              <w:rPr>
                <w:lang w:val="en-GB"/>
              </w:rPr>
            </w:pPr>
            <w:r>
              <w:rPr>
                <w:lang w:val="en-GB"/>
              </w:rPr>
              <w:t>RAN1 parameters on On-Demand PRS</w:t>
            </w:r>
          </w:p>
        </w:tc>
        <w:tc>
          <w:tcPr>
            <w:tcW w:w="1620" w:type="dxa"/>
          </w:tcPr>
          <w:p w14:paraId="278D452C" w14:textId="6495B1B0" w:rsidR="00FA1C5B" w:rsidRDefault="00FA1C5B" w:rsidP="001E7FF4">
            <w:r>
              <w:rPr>
                <w:lang w:val="en-GB"/>
              </w:rPr>
              <w:t>Yes</w:t>
            </w:r>
          </w:p>
        </w:tc>
        <w:tc>
          <w:tcPr>
            <w:tcW w:w="7200" w:type="dxa"/>
          </w:tcPr>
          <w:p w14:paraId="6EE46C28" w14:textId="77777777" w:rsidR="00FA1C5B" w:rsidRDefault="00FA1C5B" w:rsidP="0052529D">
            <w:r w:rsidRPr="00F924B2">
              <w:rPr>
                <w:b/>
                <w:bCs/>
              </w:rPr>
              <w:t>Status</w:t>
            </w:r>
            <w:r>
              <w:t xml:space="preserve">: </w:t>
            </w:r>
            <w:r w:rsidRPr="00F924B2">
              <w:t xml:space="preserve">check the </w:t>
            </w:r>
            <w:r>
              <w:t>status of LPP email discussion 116bis-628</w:t>
            </w:r>
          </w:p>
          <w:p w14:paraId="71A366B9" w14:textId="583B1D6B" w:rsidR="00FA1C5B" w:rsidRDefault="00FA1C5B" w:rsidP="001E7FF4">
            <w:pPr>
              <w:rPr>
                <w:b/>
                <w:bCs/>
              </w:rPr>
            </w:pP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r>
              <w:rPr>
                <w:b/>
                <w:bCs/>
              </w:rPr>
              <w:lastRenderedPageBreak/>
              <w:t>NRPPa</w:t>
            </w:r>
          </w:p>
        </w:tc>
        <w:tc>
          <w:tcPr>
            <w:tcW w:w="3501" w:type="dxa"/>
          </w:tcPr>
          <w:p w14:paraId="01931C4C" w14:textId="2279EC06" w:rsidR="0052529D" w:rsidRDefault="0052529D" w:rsidP="0052529D">
            <w:pPr>
              <w:rPr>
                <w:lang w:val="en-GB"/>
              </w:rPr>
            </w:pPr>
            <w:r w:rsidRPr="001E7FF4">
              <w:rPr>
                <w:highlight w:val="lightGray"/>
                <w:lang w:val="en-GB"/>
              </w:rPr>
              <w:t>NRPPa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Discussion point 3.2-1: Companies are invited to provide view on open issue lists summarized in table 3.2</w:t>
      </w:r>
      <w:r w:rsidRPr="00345B46">
        <w:rPr>
          <w:b/>
          <w:bCs/>
        </w:rPr>
        <w:t xml:space="preserve"> </w:t>
      </w:r>
      <w:r>
        <w:rPr>
          <w:b/>
          <w:bCs/>
        </w:rPr>
        <w:t>?</w:t>
      </w:r>
      <w:r w:rsidR="00C202ED">
        <w:rPr>
          <w:b/>
          <w:bCs/>
        </w:rPr>
        <w:t xml:space="preserve">e.g. is any issue missing? </w:t>
      </w:r>
    </w:p>
    <w:p w14:paraId="358BAF45" w14:textId="77777777" w:rsidR="00C202ED" w:rsidRDefault="00C202ED" w:rsidP="00C202ED">
      <w:r>
        <w:rPr>
          <w:b/>
          <w:bCs/>
        </w:rPr>
        <w:t>Note: only essential issues need to be listed;</w:t>
      </w:r>
    </w:p>
    <w:p w14:paraId="058EE645" w14:textId="4ACFAF86"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2"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2"/>
          </w:p>
          <w:p w14:paraId="5BB01D0B"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Added. .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On-demand PRS, downselect from the two modeling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agreements, Is not only 2 is possible?</w:t>
            </w:r>
          </w:p>
          <w:p w14:paraId="3B93F59A" w14:textId="77777777" w:rsidR="0072450A" w:rsidRPr="0072450A" w:rsidRDefault="0072450A" w:rsidP="0072450A">
            <w:pPr>
              <w:rPr>
                <w:i/>
                <w:iCs/>
              </w:rPr>
            </w:pPr>
            <w:r w:rsidRPr="0072450A">
              <w:rPr>
                <w:i/>
                <w:iCs/>
                <w:color w:val="00B0F0"/>
              </w:rPr>
              <w:t>If the LMF indicates predefined configurations, the UE can request them via LPP RequestAssistanceData</w:t>
            </w:r>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23FA01EE" w:rsidR="008F7CDB" w:rsidRDefault="001932AF" w:rsidP="00DC4EAD">
            <w:pPr>
              <w:spacing w:after="0"/>
              <w:rPr>
                <w:lang w:eastAsia="zh-CN"/>
              </w:rPr>
            </w:pPr>
            <w:r>
              <w:rPr>
                <w:lang w:eastAsia="zh-CN"/>
              </w:rPr>
              <w:t>Ericsson</w:t>
            </w:r>
          </w:p>
        </w:tc>
        <w:tc>
          <w:tcPr>
            <w:tcW w:w="11172" w:type="dxa"/>
          </w:tcPr>
          <w:p w14:paraId="213188B3" w14:textId="6581460A" w:rsidR="008F7CDB" w:rsidRDefault="001932AF" w:rsidP="00DC4EAD">
            <w:pPr>
              <w:spacing w:after="0"/>
              <w:rPr>
                <w:lang w:eastAsia="zh-CN"/>
              </w:rPr>
            </w:pPr>
            <w:r>
              <w:rPr>
                <w:lang w:eastAsia="zh-CN"/>
              </w:rPr>
              <w:t>Agree with Rapporteur; only option 2 is allowed.</w:t>
            </w:r>
          </w:p>
        </w:tc>
      </w:tr>
      <w:tr w:rsidR="00F81222" w14:paraId="1698217C" w14:textId="77777777" w:rsidTr="00DC4EAD">
        <w:tc>
          <w:tcPr>
            <w:tcW w:w="1868" w:type="dxa"/>
          </w:tcPr>
          <w:p w14:paraId="20C906E4" w14:textId="4ED07541" w:rsidR="00F81222" w:rsidRDefault="00F81222" w:rsidP="00DC4EAD">
            <w:pPr>
              <w:spacing w:after="0"/>
              <w:rPr>
                <w:lang w:eastAsia="zh-CN"/>
              </w:rPr>
            </w:pPr>
            <w:r>
              <w:rPr>
                <w:lang w:eastAsia="zh-CN"/>
              </w:rPr>
              <w:t>Ericsson</w:t>
            </w:r>
          </w:p>
        </w:tc>
        <w:tc>
          <w:tcPr>
            <w:tcW w:w="11172" w:type="dxa"/>
          </w:tcPr>
          <w:p w14:paraId="5B1A2F5E" w14:textId="7FCB8B26" w:rsidR="00F81222" w:rsidRDefault="00DE0579" w:rsidP="00DC4EAD">
            <w:pPr>
              <w:spacing w:after="0"/>
              <w:rPr>
                <w:lang w:eastAsia="zh-CN"/>
              </w:rPr>
            </w:pPr>
            <w:r>
              <w:rPr>
                <w:lang w:eastAsia="zh-CN"/>
              </w:rPr>
              <w:t>We have not discussed if UE should provide the reason as why UE prefers to request a new PRS characteristics. A generic reason may help NW understand what is lacking.</w:t>
            </w:r>
          </w:p>
        </w:tc>
      </w:tr>
      <w:tr w:rsidR="00282A54" w14:paraId="5CD388E2" w14:textId="77777777" w:rsidTr="00DC4EAD">
        <w:tc>
          <w:tcPr>
            <w:tcW w:w="1868" w:type="dxa"/>
          </w:tcPr>
          <w:p w14:paraId="03A5A3D5" w14:textId="3B02B505" w:rsidR="00282A54" w:rsidRDefault="00282A54" w:rsidP="00DC4EAD">
            <w:pPr>
              <w:spacing w:after="0"/>
              <w:rPr>
                <w:lang w:eastAsia="zh-CN"/>
              </w:rPr>
            </w:pPr>
            <w:r>
              <w:rPr>
                <w:rFonts w:eastAsiaTheme="minorEastAsia" w:hint="eastAsia"/>
                <w:lang w:eastAsia="zh-CN"/>
              </w:rPr>
              <w:t>CATT</w:t>
            </w:r>
          </w:p>
        </w:tc>
        <w:tc>
          <w:tcPr>
            <w:tcW w:w="11172" w:type="dxa"/>
          </w:tcPr>
          <w:p w14:paraId="71E745E6" w14:textId="77777777" w:rsidR="00282A54" w:rsidRDefault="00282A54" w:rsidP="001C7597">
            <w:pPr>
              <w:spacing w:after="0"/>
              <w:rPr>
                <w:rFonts w:eastAsiaTheme="minorEastAsia"/>
                <w:lang w:eastAsia="zh-CN"/>
              </w:rPr>
            </w:pPr>
            <w:r>
              <w:rPr>
                <w:rFonts w:eastAsiaTheme="minorEastAsia"/>
                <w:lang w:eastAsia="zh-CN"/>
              </w:rPr>
              <w:t>T</w:t>
            </w:r>
            <w:r>
              <w:rPr>
                <w:rFonts w:eastAsiaTheme="minorEastAsia" w:hint="eastAsia"/>
                <w:lang w:eastAsia="zh-CN"/>
              </w:rPr>
              <w:t>he following are still FFS now:</w:t>
            </w:r>
          </w:p>
          <w:p w14:paraId="50717487" w14:textId="77777777" w:rsidR="00282A54" w:rsidRDefault="00282A54" w:rsidP="001C7597">
            <w:pPr>
              <w:spacing w:after="0"/>
              <w:rPr>
                <w:rFonts w:eastAsiaTheme="minorEastAsia"/>
                <w:lang w:eastAsia="zh-CN"/>
              </w:rPr>
            </w:pPr>
            <w:r>
              <w:rPr>
                <w:rFonts w:eastAsiaTheme="minorEastAsia" w:hint="eastAsia"/>
                <w:lang w:eastAsia="zh-CN"/>
              </w:rPr>
              <w:t>FFS on the response of UE initiated on-demand PRS</w:t>
            </w:r>
          </w:p>
          <w:p w14:paraId="048AD329" w14:textId="2B902F25" w:rsidR="00282A54" w:rsidRDefault="00282A54" w:rsidP="00DC4EAD">
            <w:pPr>
              <w:spacing w:after="0"/>
              <w:rPr>
                <w:lang w:eastAsia="zh-CN"/>
              </w:rPr>
            </w:pPr>
            <w:r>
              <w:rPr>
                <w:rFonts w:eastAsiaTheme="minorEastAsia" w:hint="eastAsia"/>
                <w:lang w:eastAsia="zh-CN"/>
              </w:rPr>
              <w:t xml:space="preserve">FFS on the configuration of </w:t>
            </w:r>
            <w:r>
              <w:rPr>
                <w:rFonts w:eastAsiaTheme="minorEastAsia"/>
                <w:lang w:eastAsia="zh-CN"/>
              </w:rPr>
              <w:t>configured</w:t>
            </w:r>
            <w:r>
              <w:rPr>
                <w:rFonts w:eastAsiaTheme="minorEastAsia" w:hint="eastAsia"/>
                <w:lang w:eastAsia="zh-CN"/>
              </w:rPr>
              <w:t xml:space="preserve"> available PRS, i.e., how much set of contribution can be provided, what are included within the pre-configured available PRS.</w:t>
            </w:r>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Heading2"/>
      </w:pPr>
      <w:r>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lastRenderedPageBreak/>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t xml:space="preserve">Related to the completion of 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t>Stage 2</w:t>
            </w:r>
          </w:p>
        </w:tc>
        <w:tc>
          <w:tcPr>
            <w:tcW w:w="3501" w:type="dxa"/>
          </w:tcPr>
          <w:p w14:paraId="192DFF54" w14:textId="7F3B81C4" w:rsidR="00030400" w:rsidRDefault="00030400" w:rsidP="0052529D">
            <w:pPr>
              <w:rPr>
                <w:lang w:val="en-GB"/>
              </w:rPr>
            </w:pPr>
            <w:r w:rsidRPr="00EE014C">
              <w:rPr>
                <w:lang w:val="en-GB"/>
              </w:rPr>
              <w:t>Stage 2: what should be captured in the stage 2 specification</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BodyText"/>
              <w:numPr>
                <w:ilvl w:val="0"/>
                <w:numId w:val="13"/>
              </w:numPr>
              <w:jc w:val="both"/>
              <w:textAlignment w:val="baseline"/>
              <w:rPr>
                <w:b/>
              </w:rPr>
            </w:pPr>
            <w:bookmarkStart w:id="3" w:name="_Toc93137389"/>
            <w:r w:rsidRPr="00677D2C">
              <w:rPr>
                <w:b/>
              </w:rPr>
              <w:t xml:space="preserve">It is not necessary to introduce the new positioning procedures in stage 2 specification for RRC inactive UE positioning </w:t>
            </w:r>
            <w:r w:rsidRPr="00677D2C">
              <w:rPr>
                <w:b/>
                <w:lang w:val="sv-SE"/>
              </w:rPr>
              <w:t>[8]</w:t>
            </w:r>
            <w:bookmarkEnd w:id="3"/>
          </w:p>
          <w:p w14:paraId="52503E38" w14:textId="77777777" w:rsidR="008A4156" w:rsidRPr="00677D2C" w:rsidRDefault="008A4156" w:rsidP="00282F4E">
            <w:pPr>
              <w:pStyle w:val="BodyText"/>
              <w:numPr>
                <w:ilvl w:val="0"/>
                <w:numId w:val="13"/>
              </w:numPr>
              <w:jc w:val="both"/>
              <w:textAlignment w:val="baseline"/>
              <w:rPr>
                <w:b/>
              </w:rPr>
            </w:pPr>
            <w:bookmarkStart w:id="4" w:name="_Toc93137390"/>
            <w:r w:rsidRPr="00677D2C">
              <w:rPr>
                <w:b/>
                <w:lang w:val="sv-SE"/>
              </w:rPr>
              <w:t>Send LS to SA2 to let SA2 decide the spec impacts [12, 3]. Use [</w:t>
            </w:r>
            <w:r w:rsidRPr="00677D2C">
              <w:rPr>
                <w:b/>
              </w:rPr>
              <w:t>R2-2200961] as baseline</w:t>
            </w:r>
            <w:bookmarkEnd w:id="4"/>
          </w:p>
          <w:p w14:paraId="6B6FC3A8" w14:textId="77777777" w:rsidR="008A4156" w:rsidRPr="00677D2C" w:rsidRDefault="008A4156" w:rsidP="00282F4E">
            <w:pPr>
              <w:pStyle w:val="BodyText"/>
              <w:numPr>
                <w:ilvl w:val="0"/>
                <w:numId w:val="13"/>
              </w:numPr>
              <w:jc w:val="both"/>
              <w:textAlignment w:val="baseline"/>
              <w:rPr>
                <w:b/>
              </w:rPr>
            </w:pPr>
            <w:bookmarkStart w:id="5" w:name="_Toc93137391"/>
            <w:r w:rsidRPr="00677D2C">
              <w:rPr>
                <w:b/>
                <w:lang w:val="sv-SE"/>
              </w:rPr>
              <w:t>Capture in TS 38.305 [12]</w:t>
            </w:r>
            <w:bookmarkEnd w:id="5"/>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only deferred MT-LR. It may so happen that there is no time to discuss further other service types etc; and the use case is only for deferred MT-LR; there is no problem so far described as why for other service type it may not work and as there is already RAN2 agreement to support LCS msg transfer for all messages in RRC Inactive; it is </w:t>
            </w:r>
            <w:r w:rsidRPr="00495710">
              <w:rPr>
                <w:i/>
                <w:iCs/>
              </w:rPr>
              <w:lastRenderedPageBreak/>
              <w:t>proposed that.</w:t>
            </w:r>
          </w:p>
          <w:p w14:paraId="453FE539" w14:textId="64A7FD83" w:rsidR="00030400" w:rsidRPr="00F924B2" w:rsidRDefault="00030400" w:rsidP="009B2896">
            <w:pPr>
              <w:rPr>
                <w:b/>
                <w:bCs/>
              </w:rPr>
            </w:pPr>
            <w:r w:rsidRPr="00495710">
              <w:rPr>
                <w:b/>
                <w:bCs/>
                <w:i/>
                <w:iCs/>
              </w:rPr>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lastRenderedPageBreak/>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RRCRelease message, e.g. which IE should be contained, </w:t>
            </w:r>
            <w:r w:rsidRPr="006E7020">
              <w:rPr>
                <w:lang w:val="en-GB"/>
              </w:rPr>
              <w:t>srs-Config</w:t>
            </w:r>
            <w:r>
              <w:rPr>
                <w:lang w:val="en-GB"/>
              </w:rPr>
              <w:t xml:space="preserve">, </w:t>
            </w:r>
            <w:r w:rsidRPr="008879FA">
              <w:rPr>
                <w:lang w:val="en-GB"/>
              </w:rPr>
              <w:t>BWP-Uplink</w:t>
            </w:r>
            <w:r>
              <w:rPr>
                <w:lang w:val="en-GB"/>
              </w:rPr>
              <w:t xml:space="preserve"> or </w:t>
            </w:r>
            <w:r w:rsidRPr="008879FA">
              <w:rPr>
                <w:lang w:val="en-GB"/>
              </w:rPr>
              <w:t>UplinkConfig</w:t>
            </w:r>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PosResourceSet IE is included in RRCReleas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t>Proposal 3</w:t>
            </w:r>
            <w:r>
              <w:tab/>
              <w:t>The SRSp configuration is considered as invalid if TA is not valid.</w:t>
            </w:r>
          </w:p>
          <w:p w14:paraId="11DC0C32" w14:textId="77777777" w:rsidR="00030400" w:rsidRDefault="00030400" w:rsidP="0052529D">
            <w:r>
              <w:t>Proposal 4</w:t>
            </w:r>
            <w:r>
              <w:tab/>
              <w:t xml:space="preserve">When cell reselection is performed and UE initiates RRC resume procedure to the cell which is different from the cell in which the SRSp is configured, </w:t>
            </w:r>
            <w:r>
              <w:lastRenderedPageBreak/>
              <w:t>the TA timer configuration for SRS should be released.</w:t>
            </w:r>
          </w:p>
          <w:p w14:paraId="159F0034" w14:textId="41CC8672" w:rsidR="00030400" w:rsidRDefault="00030400" w:rsidP="0052529D">
            <w:r>
              <w:t>Proposal 5 (modified)</w:t>
            </w:r>
            <w:r>
              <w:tab/>
              <w:t>The SRSp configuration is released when the UE sends RRCResumeRequest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4 How to maintain the TA for SRS transmission;?</w:t>
            </w:r>
          </w:p>
          <w:p w14:paraId="16E285CD" w14:textId="77777777" w:rsidR="00030400" w:rsidRPr="00D41F7C" w:rsidRDefault="00030400" w:rsidP="0052529D">
            <w:pPr>
              <w:rPr>
                <w:lang w:val="en-GB"/>
              </w:rPr>
            </w:pPr>
            <w:r w:rsidRPr="00D41F7C">
              <w:rPr>
                <w:lang w:val="en-GB"/>
              </w:rPr>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The SRSp configuration is considered as invalid if TA is not valid.</w:t>
            </w:r>
          </w:p>
          <w:p w14:paraId="06C9A806" w14:textId="77777777" w:rsidR="00030400" w:rsidRDefault="00030400" w:rsidP="0052529D">
            <w:r>
              <w:t>Proposal 4</w:t>
            </w:r>
            <w:r>
              <w:tab/>
              <w:t>When cell reselection is performed and UE initiates RRC resume procedure to the cell which is different from the cell in which the SRSp is configured, the TA timer configuration for SRS should be released.</w:t>
            </w:r>
          </w:p>
          <w:p w14:paraId="013F9752" w14:textId="77777777" w:rsidR="00030400" w:rsidRDefault="00030400" w:rsidP="0052529D">
            <w:r>
              <w:t>Proposal 5 (modified)</w:t>
            </w:r>
            <w:r>
              <w:tab/>
              <w:t>The SRSp configuration is released when the UE sends RRCResumeRequest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Add the restriction on AP SRS in the field description of resourceType “The aperiodic is not applicable for the UE in RRC_INACTIVE</w:t>
            </w:r>
            <w:r w:rsidRPr="0052529D">
              <w:rPr>
                <w:b/>
                <w:bCs/>
                <w:lang w:val="en-GB"/>
              </w:rPr>
              <w:t>.”.</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 xml:space="preserve">DL PRS processing capabilities in </w:t>
            </w:r>
            <w:r w:rsidRPr="00322322">
              <w:rPr>
                <w:lang w:val="en-GB"/>
              </w:rPr>
              <w:lastRenderedPageBreak/>
              <w:t>RRC inactive state</w:t>
            </w:r>
          </w:p>
          <w:p w14:paraId="61CB1BE3" w14:textId="77777777" w:rsidR="00093FCB" w:rsidRDefault="00093FCB" w:rsidP="0052529D">
            <w:pPr>
              <w:rPr>
                <w:lang w:val="en-GB"/>
              </w:rPr>
            </w:pPr>
            <w:r>
              <w:rPr>
                <w:lang w:val="en-GB"/>
              </w:rPr>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Support of [PRS measurement in RRC_INACTIVE]</w:t>
            </w:r>
          </w:p>
          <w:p w14:paraId="17F402FE" w14:textId="77777777" w:rsidR="00093FCB" w:rsidRDefault="00093FCB" w:rsidP="0052529D">
            <w:pPr>
              <w:rPr>
                <w:lang w:val="en-GB"/>
              </w:rPr>
            </w:pPr>
            <w:r w:rsidRPr="00322322">
              <w:rPr>
                <w:lang w:val="en-GB"/>
              </w:rPr>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Support of PRS measurement in RRC_INACTIVE state for DL-AoD</w:t>
            </w:r>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lastRenderedPageBreak/>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lastRenderedPageBreak/>
              <w:t>Follow RAN2 agreements “RRC state is transparent to LMF and no different handling on PRS for different RRC state”, RAN2 should avoid to optimize these aspects even if 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but instead LMF may set the response time assuming a specific RRC state during the PRS measurement and inform the gNB on the assumed RRC state, while the actual RRC state is still determined by UE/gNB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r>
              <w:rPr>
                <w:b/>
                <w:bCs/>
              </w:rPr>
              <w:t>gNB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Assistance data in gNB</w:t>
            </w:r>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 xml:space="preserve">RAN2 will not make additional effort to make the gNB aware of when to transit the </w:t>
            </w:r>
            <w:r w:rsidRPr="009B2896">
              <w:rPr>
                <w:lang w:val="en-GB"/>
              </w:rPr>
              <w:lastRenderedPageBreak/>
              <w:t>UE to RRC_INACTIVE (left to gNB implementation and RAN3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Discussion point 3.3-1: Companies are invited to provide view on open issue lists summarized in table 3.3</w:t>
      </w:r>
      <w:r w:rsidRPr="00345B46">
        <w:rPr>
          <w:b/>
          <w:bCs/>
        </w:rPr>
        <w:t xml:space="preserve"> </w:t>
      </w:r>
      <w:r>
        <w:rPr>
          <w:b/>
          <w:bCs/>
        </w:rPr>
        <w:t>?</w:t>
      </w:r>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t>vivo</w:t>
            </w:r>
          </w:p>
        </w:tc>
        <w:tc>
          <w:tcPr>
            <w:tcW w:w="11172" w:type="dxa"/>
          </w:tcPr>
          <w:p w14:paraId="706E1F8D" w14:textId="77777777" w:rsidR="00052663" w:rsidRDefault="00052663" w:rsidP="00052663">
            <w:pPr>
              <w:spacing w:after="0"/>
              <w:rPr>
                <w:lang w:val="en-GB"/>
              </w:rPr>
            </w:pPr>
            <w:bookmarkStart w:id="6"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joint TP. .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6"/>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ositioning system information, i.e. posSIB;(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lastRenderedPageBreak/>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ListParagraph"/>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I am referring to the below endorsed stage2 procedure. There might be no need to capture it in 38305 but we might still need to have a common understanding on this and in the LS to SA2, there stage2 baseline needs to be included.</w:t>
            </w:r>
            <w:r w:rsidR="009B74A4">
              <w:rPr>
                <w:rFonts w:eastAsiaTheme="minorEastAsia"/>
                <w:b/>
                <w:color w:val="00B050"/>
                <w:sz w:val="21"/>
                <w:szCs w:val="21"/>
                <w:lang w:eastAsia="zh-CN"/>
              </w:rPr>
              <w:t xml:space="preserve"> Not sure how can the PRS configuration be sent to the UE during SDT procedure</w:t>
            </w:r>
            <w:r w:rsidR="00DB3DC2">
              <w:rPr>
                <w:rFonts w:eastAsiaTheme="minorEastAsia"/>
                <w:b/>
                <w:color w:val="00B050"/>
                <w:sz w:val="21"/>
                <w:szCs w:val="21"/>
                <w:lang w:eastAsia="zh-CN"/>
              </w:rPr>
              <w:t xml:space="preserve"> under the stage2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57FE00BD"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466F2B27" w14:textId="4C624A22"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r>
              <w:rPr>
                <w:rFonts w:eastAsia="SimSun"/>
              </w:rP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417pt" o:ole="">
                  <v:imagedata r:id="rId12" o:title=""/>
                </v:shape>
                <o:OLEObject Type="Embed" ProgID="Visio.Drawing.15" ShapeID="_x0000_i1025" DrawAspect="Content" ObjectID="_1704820748" r:id="rId13"/>
              </w:object>
            </w:r>
          </w:p>
          <w:p w14:paraId="78C39644" w14:textId="77777777" w:rsidR="00A8305D" w:rsidRPr="00A8305D"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2</w:t>
            </w:r>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The following edito’s notes have been captured under the current MAC spec, which may need R2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FFS UE behaviour during RAR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eLCID for MAC CE for MG/PPW activation/deactivation request and MAC CE for MG/PPW activation/deactivation command. </w:t>
            </w:r>
          </w:p>
          <w:p w14:paraId="07AB4008" w14:textId="475BDD89" w:rsidR="00953EA8" w:rsidRPr="00443C90" w:rsidRDefault="00953EA8" w:rsidP="00DC4EAD">
            <w:pPr>
              <w:spacing w:after="0"/>
              <w:rPr>
                <w:rFonts w:eastAsiaTheme="minorEastAsia"/>
                <w:lang w:eastAsia="zh-CN"/>
              </w:rPr>
            </w:pPr>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Heading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D41F7C" w14:paraId="04EBE971" w14:textId="77777777" w:rsidTr="00DC4EAD">
        <w:tc>
          <w:tcPr>
            <w:tcW w:w="3244" w:type="dxa"/>
            <w:vMerge w:val="restart"/>
          </w:tcPr>
          <w:p w14:paraId="51E9A347" w14:textId="59671CC9" w:rsidR="00D41F7C" w:rsidRPr="00D432E9" w:rsidRDefault="00D41F7C" w:rsidP="00CC6F74">
            <w:pPr>
              <w:rPr>
                <w:b/>
                <w:bCs/>
              </w:rPr>
            </w:pPr>
            <w:r>
              <w:rPr>
                <w:b/>
                <w:bCs/>
              </w:rPr>
              <w:lastRenderedPageBreak/>
              <w:t>Stage 3 details</w:t>
            </w:r>
          </w:p>
        </w:tc>
        <w:tc>
          <w:tcPr>
            <w:tcW w:w="3501" w:type="dxa"/>
          </w:tcPr>
          <w:p w14:paraId="0B29B130" w14:textId="7E642E99" w:rsidR="00D41F7C" w:rsidRDefault="00D41F7C"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D41F7C" w:rsidRDefault="00D41F7C" w:rsidP="00CC6F74">
            <w:r>
              <w:rPr>
                <w:lang w:val="en-GB"/>
              </w:rPr>
              <w:t>Yes</w:t>
            </w:r>
          </w:p>
        </w:tc>
        <w:tc>
          <w:tcPr>
            <w:tcW w:w="7200" w:type="dxa"/>
          </w:tcPr>
          <w:p w14:paraId="016F9A06" w14:textId="77777777" w:rsidR="00D41F7C" w:rsidRDefault="00D41F7C" w:rsidP="00CC6F74">
            <w:r w:rsidRPr="00093FCB">
              <w:rPr>
                <w:b/>
                <w:bCs/>
              </w:rPr>
              <w:t>Status:</w:t>
            </w:r>
            <w:r>
              <w:t xml:space="preserve"> </w:t>
            </w:r>
            <w:r w:rsidRPr="00F924B2">
              <w:t xml:space="preserve">check the </w:t>
            </w:r>
            <w:r>
              <w:t>status of LPP email discussion 116bis-628</w:t>
            </w:r>
          </w:p>
          <w:p w14:paraId="70D1FAC4" w14:textId="3E2F067B" w:rsidR="00D41F7C" w:rsidRDefault="00D41F7C" w:rsidP="00CC6F74">
            <w:r w:rsidRPr="00093FCB">
              <w:t>RAN2#116bis</w:t>
            </w:r>
          </w:p>
          <w:p w14:paraId="7E0D2C25" w14:textId="77777777" w:rsidR="00D41F7C" w:rsidRDefault="00D41F7C" w:rsidP="00CC6F74">
            <w:r>
              <w:t>Proposal 1: Agree to add a new IE for the Integrity Service Parameters which contains the irMinimum and irMaximum fields. The IE will be included under GNSS-</w:t>
            </w:r>
            <w:r>
              <w:lastRenderedPageBreak/>
              <w:t xml:space="preserve">CommonAssistData. </w:t>
            </w:r>
          </w:p>
          <w:p w14:paraId="5A637210" w14:textId="77777777" w:rsidR="00D41F7C" w:rsidRDefault="00D41F7C" w:rsidP="00CC6F74"/>
          <w:p w14:paraId="341BBBEF" w14:textId="77777777" w:rsidR="00D41F7C" w:rsidRDefault="00D41F7C" w:rsidP="00CC6F74">
            <w:r>
              <w:tab/>
              <w:t>Proposal 2: Agree to add a new IE for Integrity Service Alerts under GNSS-CommonAssistData which contains the Ionosphere DNU and Troposphere DNU.</w:t>
            </w:r>
          </w:p>
          <w:p w14:paraId="27059DC9" w14:textId="77777777" w:rsidR="00D41F7C" w:rsidRDefault="00D41F7C" w:rsidP="00CC6F74">
            <w:r>
              <w:tab/>
              <w:t>FFS on whether to also include the Service DNU.</w:t>
            </w:r>
          </w:p>
          <w:p w14:paraId="1D82F952" w14:textId="77777777" w:rsidR="00D41F7C" w:rsidRDefault="00D41F7C" w:rsidP="00CC6F74"/>
          <w:p w14:paraId="44A37556" w14:textId="77777777" w:rsidR="00D41F7C" w:rsidRDefault="00D41F7C" w:rsidP="00CC6F74">
            <w:r>
              <w:tab/>
              <w:t>Proposal 4: Agree to add the Mean and Standard Deviation parameters for the Integrity Bounds within the existing SSR-Code-Bias, SSR-Phase-Bias, SSR-STEC-Correction and SSR-GriddedCorrection IEs in LPP, as per Table 3.2-1 in R2-2201765.</w:t>
            </w:r>
          </w:p>
          <w:p w14:paraId="4DD94712" w14:textId="77777777" w:rsidR="00D41F7C" w:rsidRDefault="00D41F7C" w:rsidP="00CC6F74"/>
          <w:p w14:paraId="23886DC9" w14:textId="77777777" w:rsidR="00D41F7C" w:rsidRDefault="00D41F7C"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D41F7C" w:rsidRDefault="00D41F7C" w:rsidP="00CC6F74"/>
          <w:p w14:paraId="47007258" w14:textId="77777777" w:rsidR="00D41F7C" w:rsidRDefault="00D41F7C" w:rsidP="00CC6F74">
            <w:r>
              <w:t>[Chair’s note: See R2-2201765 for the properly formatted and change-marked version of this agreement]</w:t>
            </w:r>
          </w:p>
          <w:p w14:paraId="772F651E" w14:textId="77777777" w:rsidR="00D41F7C" w:rsidRDefault="00D41F7C" w:rsidP="00CC6F74">
            <w:r>
              <w:t>8.1.2.1.31</w:t>
            </w:r>
            <w:r>
              <w:tab/>
              <w:t>Integrity Residual Risk Parameters</w:t>
            </w:r>
          </w:p>
          <w:p w14:paraId="70473737" w14:textId="77777777" w:rsidR="00D41F7C" w:rsidRDefault="00D41F7C"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D41F7C" w:rsidRDefault="00D41F7C" w:rsidP="00CC6F74">
            <w:r>
              <w:t>P(Feared Event is Present)= Mean Duration*Probability of Onset of Feared Event</w:t>
            </w:r>
          </w:p>
          <w:p w14:paraId="5DC98EB7" w14:textId="77777777" w:rsidR="00D41F7C" w:rsidRDefault="00D41F7C" w:rsidP="00CC6F74"/>
          <w:p w14:paraId="1874F31A" w14:textId="77777777" w:rsidR="00D41F7C" w:rsidRDefault="00D41F7C" w:rsidP="00CC6F74">
            <w:r>
              <w:tab/>
              <w:t>Proposal 8: Agree to include the Integrity Correlation Times parameters from Table 3.2-3 (R2-2201765) within the SSR-STEC-Correction and SSR-GriddedCorrection IEs in LPP, with updated field names as follows:</w:t>
            </w:r>
          </w:p>
          <w:p w14:paraId="599EE025" w14:textId="77777777" w:rsidR="00D41F7C" w:rsidRDefault="00D41F7C" w:rsidP="00CC6F74">
            <w:r>
              <w:lastRenderedPageBreak/>
              <w:tab/>
              <w:t>tCorrelationIonosphere changed to ionoRangeErrorCorrelationTime</w:t>
            </w:r>
          </w:p>
          <w:p w14:paraId="3F09D205" w14:textId="77777777" w:rsidR="00D41F7C" w:rsidRDefault="00D41F7C" w:rsidP="00CC6F74">
            <w:r>
              <w:tab/>
              <w:t>tCorrelationIonosphereRate changed to ionoRangeRateErrorCorrelationTime</w:t>
            </w:r>
          </w:p>
          <w:p w14:paraId="76CAD6D7" w14:textId="77777777" w:rsidR="00D41F7C" w:rsidRDefault="00D41F7C" w:rsidP="00CC6F74">
            <w:r>
              <w:tab/>
              <w:t>tCorrelationTroposphere changed to tropoRangeRateErrorCorrelationTime</w:t>
            </w:r>
          </w:p>
          <w:p w14:paraId="2D186CA2" w14:textId="5EA0EBD1" w:rsidR="00D41F7C" w:rsidRPr="00093FCB" w:rsidRDefault="00D41F7C" w:rsidP="00CC6F74">
            <w:r>
              <w:tab/>
              <w:t>tCorrelationTroposphereRate changed to tropoRangeRateErrorCorrelationTime</w:t>
            </w:r>
          </w:p>
          <w:p w14:paraId="0225F31A" w14:textId="3892BFB9" w:rsidR="00D41F7C" w:rsidRDefault="00D41F7C" w:rsidP="00CC6F74">
            <w:pPr>
              <w:rPr>
                <w:b/>
                <w:bCs/>
              </w:rPr>
            </w:pPr>
          </w:p>
        </w:tc>
      </w:tr>
      <w:tr w:rsidR="00D41F7C" w14:paraId="2C6BA660" w14:textId="77777777" w:rsidTr="00DC4EAD">
        <w:tc>
          <w:tcPr>
            <w:tcW w:w="3244" w:type="dxa"/>
            <w:vMerge/>
          </w:tcPr>
          <w:p w14:paraId="2EC2F70E" w14:textId="77777777" w:rsidR="00D41F7C" w:rsidRPr="00D432E9" w:rsidRDefault="00D41F7C" w:rsidP="00CC6F74">
            <w:pPr>
              <w:rPr>
                <w:b/>
                <w:bCs/>
              </w:rPr>
            </w:pPr>
          </w:p>
        </w:tc>
        <w:tc>
          <w:tcPr>
            <w:tcW w:w="3501" w:type="dxa"/>
          </w:tcPr>
          <w:p w14:paraId="007278E3" w14:textId="77777777" w:rsidR="00D41F7C" w:rsidRDefault="00D41F7C" w:rsidP="00CC6F74">
            <w:pPr>
              <w:rPr>
                <w:lang w:val="en-GB"/>
              </w:rPr>
            </w:pPr>
            <w:r>
              <w:rPr>
                <w:lang w:val="en-GB"/>
              </w:rPr>
              <w:t>S</w:t>
            </w:r>
            <w:r w:rsidRPr="00BC7606">
              <w:rPr>
                <w:lang w:val="en-GB"/>
              </w:rPr>
              <w:t>tage 3 details on the support of broadcast assistance data;</w:t>
            </w:r>
          </w:p>
          <w:p w14:paraId="088CA6F6" w14:textId="0354A9D9" w:rsidR="00D41F7C" w:rsidRDefault="00D41F7C" w:rsidP="00CC6F74">
            <w:pPr>
              <w:rPr>
                <w:lang w:val="en-GB"/>
              </w:rPr>
            </w:pPr>
            <w:r>
              <w:rPr>
                <w:lang w:val="en-GB"/>
              </w:rPr>
              <w:t>FFS: The detailed IE should depend on stage 3 details;</w:t>
            </w:r>
          </w:p>
        </w:tc>
        <w:tc>
          <w:tcPr>
            <w:tcW w:w="1620" w:type="dxa"/>
          </w:tcPr>
          <w:p w14:paraId="16EDDACD" w14:textId="0F97AC52" w:rsidR="00D41F7C" w:rsidRDefault="00D41F7C" w:rsidP="00CC6F74">
            <w:r>
              <w:rPr>
                <w:lang w:val="en-GB"/>
              </w:rPr>
              <w:t>Yes</w:t>
            </w:r>
          </w:p>
        </w:tc>
        <w:tc>
          <w:tcPr>
            <w:tcW w:w="7200" w:type="dxa"/>
          </w:tcPr>
          <w:p w14:paraId="3D984DA2" w14:textId="1BA89707" w:rsidR="00D41F7C" w:rsidRDefault="00D41F7C" w:rsidP="00CC6F74">
            <w:r w:rsidRPr="00093FCB">
              <w:rPr>
                <w:b/>
                <w:bCs/>
              </w:rPr>
              <w:t>Status:</w:t>
            </w:r>
            <w:r>
              <w:t xml:space="preserve"> </w:t>
            </w:r>
            <w:r w:rsidRPr="00F924B2">
              <w:t xml:space="preserve">check the </w:t>
            </w:r>
            <w:r>
              <w:t>status of LPP email discussion 116bis-628</w:t>
            </w:r>
          </w:p>
          <w:p w14:paraId="16E70B75" w14:textId="77777777" w:rsidR="00D41F7C" w:rsidRDefault="00D41F7C" w:rsidP="00CC6F74">
            <w:r w:rsidRPr="00F924B2">
              <w:t xml:space="preserve">check the </w:t>
            </w:r>
            <w:r>
              <w:t>status of RRC email discussion 116bis-631</w:t>
            </w:r>
          </w:p>
          <w:p w14:paraId="4B4502E7" w14:textId="56AE0DB2" w:rsidR="00D41F7C" w:rsidRDefault="00D41F7C" w:rsidP="00CC6F74">
            <w:pPr>
              <w:rPr>
                <w:lang w:val="en-GB"/>
              </w:rPr>
            </w:pPr>
            <w:r>
              <w:rPr>
                <w:lang w:val="en-GB"/>
              </w:rPr>
              <w:t>RAN2#116bis</w:t>
            </w:r>
          </w:p>
          <w:p w14:paraId="6E503FA7" w14:textId="74EC06E2" w:rsidR="00D41F7C" w:rsidRDefault="00D41F7C" w:rsidP="00CC6F74">
            <w:pPr>
              <w:rPr>
                <w:lang w:val="en-GB"/>
              </w:rPr>
            </w:pPr>
            <w:r w:rsidRPr="00093FCB">
              <w:rPr>
                <w:lang w:val="en-GB"/>
              </w:rPr>
              <w:t>Introduce a new posSIB for the new assistance data added for integrity.</w:t>
            </w:r>
          </w:p>
          <w:p w14:paraId="3DEF9D20" w14:textId="46D96216" w:rsidR="00D41F7C" w:rsidRDefault="00D41F7C" w:rsidP="00CC6F74">
            <w:pPr>
              <w:rPr>
                <w:b/>
                <w:bCs/>
              </w:rPr>
            </w:pPr>
          </w:p>
        </w:tc>
      </w:tr>
      <w:tr w:rsidR="00D41F7C" w14:paraId="349D2AE3" w14:textId="77777777" w:rsidTr="00DC4EAD">
        <w:tc>
          <w:tcPr>
            <w:tcW w:w="3244" w:type="dxa"/>
            <w:vMerge/>
          </w:tcPr>
          <w:p w14:paraId="741EBDD0" w14:textId="77777777" w:rsidR="00D41F7C" w:rsidRPr="00D432E9" w:rsidRDefault="00D41F7C" w:rsidP="00CC6F74">
            <w:pPr>
              <w:rPr>
                <w:b/>
                <w:bCs/>
              </w:rPr>
            </w:pPr>
          </w:p>
        </w:tc>
        <w:tc>
          <w:tcPr>
            <w:tcW w:w="3501" w:type="dxa"/>
          </w:tcPr>
          <w:p w14:paraId="3F785590" w14:textId="77777777" w:rsidR="00D41F7C" w:rsidRPr="00CC6F74" w:rsidRDefault="00D41F7C" w:rsidP="00CC6F74">
            <w:pPr>
              <w:rPr>
                <w:lang w:val="en-GB"/>
              </w:rPr>
            </w:pPr>
            <w:r w:rsidRPr="00CC6F74">
              <w:rPr>
                <w:lang w:val="en-GB"/>
              </w:rPr>
              <w:t>Proposal 3 (Open Issue): RAN2 to discuss whether to modify the existing GNSS-RealTimeIntegrity IE or create a new IE to accommodate the Alerts for the satellite/constellation specific DNUs under GNSS-GenericAssistData.</w:t>
            </w:r>
          </w:p>
          <w:p w14:paraId="5A64D3DD" w14:textId="06774AE3" w:rsidR="00D41F7C" w:rsidRDefault="00D41F7C"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D41F7C" w:rsidRDefault="00D41F7C" w:rsidP="00CC6F74">
            <w:pPr>
              <w:rPr>
                <w:lang w:val="en-GB"/>
              </w:rPr>
            </w:pPr>
            <w:r>
              <w:rPr>
                <w:lang w:val="en-GB"/>
              </w:rPr>
              <w:t>Yes</w:t>
            </w:r>
          </w:p>
        </w:tc>
        <w:tc>
          <w:tcPr>
            <w:tcW w:w="7200" w:type="dxa"/>
          </w:tcPr>
          <w:p w14:paraId="270637F3" w14:textId="5CA73100"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CEE17F1" w14:textId="77777777" w:rsidTr="00DC4EAD">
        <w:tc>
          <w:tcPr>
            <w:tcW w:w="3244" w:type="dxa"/>
            <w:vMerge/>
          </w:tcPr>
          <w:p w14:paraId="0354F5CE" w14:textId="77777777" w:rsidR="00D41F7C" w:rsidRPr="00D432E9" w:rsidRDefault="00D41F7C" w:rsidP="00CC6F74">
            <w:pPr>
              <w:rPr>
                <w:b/>
                <w:bCs/>
              </w:rPr>
            </w:pPr>
          </w:p>
        </w:tc>
        <w:tc>
          <w:tcPr>
            <w:tcW w:w="3501" w:type="dxa"/>
          </w:tcPr>
          <w:p w14:paraId="261920B2" w14:textId="77777777" w:rsidR="00D41F7C" w:rsidRPr="00CC6F74" w:rsidRDefault="00D41F7C" w:rsidP="00CC6F74">
            <w:pPr>
              <w:rPr>
                <w:lang w:val="en-GB"/>
              </w:rPr>
            </w:pPr>
            <w:r w:rsidRPr="00CC6F74">
              <w:rPr>
                <w:lang w:val="en-GB"/>
              </w:rPr>
              <w:t>Proposal 5 (Open Issue): RAN2 to discuss whether or not the cross-covariance should be included for the Orbit and Clock integrity bounds and whether these bounds should be included as a new IE or within the existing SSR Orbit and Clock IEs.</w:t>
            </w:r>
          </w:p>
          <w:p w14:paraId="6D6688D2" w14:textId="77777777" w:rsidR="00D41F7C" w:rsidRDefault="00D41F7C" w:rsidP="00CC6F74">
            <w:pPr>
              <w:rPr>
                <w:lang w:val="en-GB"/>
              </w:rPr>
            </w:pPr>
          </w:p>
        </w:tc>
        <w:tc>
          <w:tcPr>
            <w:tcW w:w="1620" w:type="dxa"/>
          </w:tcPr>
          <w:p w14:paraId="119BC7D8" w14:textId="7FDAE5AA" w:rsidR="00D41F7C" w:rsidRDefault="00D41F7C" w:rsidP="00CC6F74">
            <w:pPr>
              <w:rPr>
                <w:lang w:val="en-GB"/>
              </w:rPr>
            </w:pPr>
            <w:r>
              <w:rPr>
                <w:lang w:val="en-GB"/>
              </w:rPr>
              <w:t>Yes</w:t>
            </w:r>
          </w:p>
        </w:tc>
        <w:tc>
          <w:tcPr>
            <w:tcW w:w="7200" w:type="dxa"/>
          </w:tcPr>
          <w:p w14:paraId="204E7513" w14:textId="0BA9AFC2"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C158096" w14:textId="77777777" w:rsidTr="00DC4EAD">
        <w:tc>
          <w:tcPr>
            <w:tcW w:w="3244" w:type="dxa"/>
            <w:vMerge/>
          </w:tcPr>
          <w:p w14:paraId="5BD9B059" w14:textId="77777777" w:rsidR="00D41F7C" w:rsidRPr="00D432E9" w:rsidRDefault="00D41F7C" w:rsidP="00CC6F74">
            <w:pPr>
              <w:rPr>
                <w:b/>
                <w:bCs/>
              </w:rPr>
            </w:pPr>
          </w:p>
        </w:tc>
        <w:tc>
          <w:tcPr>
            <w:tcW w:w="3501" w:type="dxa"/>
          </w:tcPr>
          <w:p w14:paraId="6E10D094" w14:textId="77777777" w:rsidR="00D41F7C" w:rsidRPr="00CC6F74" w:rsidRDefault="00D41F7C" w:rsidP="00CC6F74">
            <w:pPr>
              <w:rPr>
                <w:lang w:val="en-GB"/>
              </w:rPr>
            </w:pPr>
          </w:p>
          <w:p w14:paraId="161EC012" w14:textId="79398D25" w:rsidR="00D41F7C" w:rsidRPr="00CC6F74" w:rsidRDefault="00D41F7C"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D41F7C" w:rsidRDefault="00D41F7C" w:rsidP="00CC6F74">
            <w:pPr>
              <w:rPr>
                <w:lang w:val="en-GB"/>
              </w:rPr>
            </w:pPr>
          </w:p>
        </w:tc>
        <w:tc>
          <w:tcPr>
            <w:tcW w:w="1620" w:type="dxa"/>
          </w:tcPr>
          <w:p w14:paraId="7BCB8711" w14:textId="07C868D7" w:rsidR="00D41F7C" w:rsidRDefault="00D41F7C" w:rsidP="00CC6F74">
            <w:pPr>
              <w:rPr>
                <w:lang w:val="en-GB"/>
              </w:rPr>
            </w:pPr>
            <w:r>
              <w:rPr>
                <w:lang w:val="en-GB"/>
              </w:rPr>
              <w:t>Yes</w:t>
            </w:r>
          </w:p>
        </w:tc>
        <w:tc>
          <w:tcPr>
            <w:tcW w:w="7200" w:type="dxa"/>
          </w:tcPr>
          <w:p w14:paraId="4A09913C" w14:textId="2E6ABEE6"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5CFB5D0" w14:textId="77777777" w:rsidTr="00DC4EAD">
        <w:tc>
          <w:tcPr>
            <w:tcW w:w="3244" w:type="dxa"/>
            <w:vMerge/>
          </w:tcPr>
          <w:p w14:paraId="5EF5689A" w14:textId="77777777" w:rsidR="00D41F7C" w:rsidRPr="00D432E9" w:rsidRDefault="00D41F7C" w:rsidP="00CC6F74">
            <w:pPr>
              <w:rPr>
                <w:b/>
                <w:bCs/>
              </w:rPr>
            </w:pPr>
          </w:p>
        </w:tc>
        <w:tc>
          <w:tcPr>
            <w:tcW w:w="3501" w:type="dxa"/>
          </w:tcPr>
          <w:p w14:paraId="45708BC9" w14:textId="77777777" w:rsidR="00D41F7C" w:rsidRPr="00CC6F74" w:rsidRDefault="00D41F7C"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D41F7C" w:rsidRDefault="00D41F7C" w:rsidP="00CC6F74">
            <w:pPr>
              <w:rPr>
                <w:lang w:val="en-GB"/>
              </w:rPr>
            </w:pPr>
          </w:p>
        </w:tc>
        <w:tc>
          <w:tcPr>
            <w:tcW w:w="1620" w:type="dxa"/>
          </w:tcPr>
          <w:p w14:paraId="220A841D" w14:textId="502A3946" w:rsidR="00D41F7C" w:rsidRDefault="00D41F7C" w:rsidP="00CC6F74">
            <w:pPr>
              <w:rPr>
                <w:lang w:val="en-GB"/>
              </w:rPr>
            </w:pPr>
            <w:r>
              <w:rPr>
                <w:lang w:val="en-GB"/>
              </w:rPr>
              <w:t>Yes</w:t>
            </w:r>
          </w:p>
        </w:tc>
        <w:tc>
          <w:tcPr>
            <w:tcW w:w="7200" w:type="dxa"/>
          </w:tcPr>
          <w:p w14:paraId="087B1B37" w14:textId="7EE40359"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71C9D30" w14:textId="77777777" w:rsidTr="00DC4EAD">
        <w:tc>
          <w:tcPr>
            <w:tcW w:w="3244" w:type="dxa"/>
            <w:vMerge/>
          </w:tcPr>
          <w:p w14:paraId="3A2948CA" w14:textId="77777777" w:rsidR="00D41F7C" w:rsidRPr="00D432E9" w:rsidRDefault="00D41F7C" w:rsidP="00CC6F74">
            <w:pPr>
              <w:rPr>
                <w:b/>
                <w:bCs/>
              </w:rPr>
            </w:pPr>
          </w:p>
        </w:tc>
        <w:tc>
          <w:tcPr>
            <w:tcW w:w="3501" w:type="dxa"/>
          </w:tcPr>
          <w:p w14:paraId="5CDA493E" w14:textId="7857C9E0" w:rsidR="00D41F7C" w:rsidRDefault="00D41F7C"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D41F7C" w:rsidRDefault="00D41F7C" w:rsidP="00CC6F74">
            <w:pPr>
              <w:rPr>
                <w:lang w:val="en-GB"/>
              </w:rPr>
            </w:pPr>
            <w:r>
              <w:rPr>
                <w:lang w:val="en-GB"/>
              </w:rPr>
              <w:t>Yes</w:t>
            </w:r>
          </w:p>
        </w:tc>
        <w:tc>
          <w:tcPr>
            <w:tcW w:w="7200" w:type="dxa"/>
          </w:tcPr>
          <w:p w14:paraId="45BFB8AD" w14:textId="11B0E724"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285ADE29" w14:textId="77777777" w:rsidTr="00DC4EAD">
        <w:tc>
          <w:tcPr>
            <w:tcW w:w="3244" w:type="dxa"/>
            <w:vMerge/>
          </w:tcPr>
          <w:p w14:paraId="169985A3" w14:textId="77777777" w:rsidR="00D41F7C" w:rsidRPr="00D432E9" w:rsidRDefault="00D41F7C" w:rsidP="00D41F7C">
            <w:pPr>
              <w:rPr>
                <w:b/>
                <w:bCs/>
              </w:rPr>
            </w:pPr>
          </w:p>
        </w:tc>
        <w:tc>
          <w:tcPr>
            <w:tcW w:w="3501" w:type="dxa"/>
          </w:tcPr>
          <w:p w14:paraId="1AA88A1F" w14:textId="7FAD1B37" w:rsidR="00D41F7C" w:rsidRPr="00CC6F74" w:rsidRDefault="00D41F7C"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D41F7C" w:rsidRDefault="00D41F7C" w:rsidP="00D41F7C">
            <w:pPr>
              <w:rPr>
                <w:lang w:val="en-GB"/>
              </w:rPr>
            </w:pPr>
            <w:r>
              <w:rPr>
                <w:lang w:val="en-GB"/>
              </w:rPr>
              <w:t>No</w:t>
            </w:r>
          </w:p>
        </w:tc>
        <w:tc>
          <w:tcPr>
            <w:tcW w:w="7200" w:type="dxa"/>
          </w:tcPr>
          <w:p w14:paraId="484BE7AB" w14:textId="77777777" w:rsidR="00D41F7C" w:rsidRDefault="00D41F7C" w:rsidP="00D41F7C">
            <w:pPr>
              <w:rPr>
                <w:lang w:val="en-GB"/>
              </w:rPr>
            </w:pPr>
            <w:r w:rsidRPr="00CC6F74">
              <w:rPr>
                <w:b/>
                <w:bCs/>
                <w:lang w:val="en-GB"/>
              </w:rPr>
              <w:t>Status</w:t>
            </w:r>
            <w:r>
              <w:rPr>
                <w:lang w:val="en-GB"/>
              </w:rPr>
              <w:t xml:space="preserve">: no discussion </w:t>
            </w:r>
          </w:p>
          <w:p w14:paraId="55BF5634" w14:textId="230364BD" w:rsidR="00D41F7C" w:rsidRDefault="00D41F7C" w:rsidP="00D41F7C">
            <w:pPr>
              <w:rPr>
                <w:b/>
                <w:bCs/>
              </w:rPr>
            </w:pPr>
            <w:r>
              <w:rPr>
                <w:lang w:val="en-GB"/>
              </w:rPr>
              <w:t>Not essential for the completion of the WI, RAN2 can provide the minimum set in Rel-17.</w:t>
            </w:r>
          </w:p>
        </w:tc>
      </w:tr>
      <w:tr w:rsidR="00D41F7C" w14:paraId="0ABDE46D" w14:textId="77777777" w:rsidTr="00DC4EAD">
        <w:tc>
          <w:tcPr>
            <w:tcW w:w="3244" w:type="dxa"/>
            <w:vMerge/>
          </w:tcPr>
          <w:p w14:paraId="1BAD39A0" w14:textId="77777777" w:rsidR="00D41F7C" w:rsidRPr="00D432E9" w:rsidRDefault="00D41F7C" w:rsidP="00D41F7C">
            <w:pPr>
              <w:rPr>
                <w:b/>
                <w:bCs/>
              </w:rPr>
            </w:pPr>
          </w:p>
        </w:tc>
        <w:tc>
          <w:tcPr>
            <w:tcW w:w="3501" w:type="dxa"/>
          </w:tcPr>
          <w:p w14:paraId="5F8878B4" w14:textId="543C636D" w:rsidR="00D41F7C" w:rsidRPr="00CC6F74" w:rsidRDefault="00D41F7C" w:rsidP="00D41F7C">
            <w:pPr>
              <w:rPr>
                <w:lang w:val="en-GB"/>
              </w:rPr>
            </w:pPr>
            <w:r w:rsidRPr="00404BFC">
              <w:t xml:space="preserve">FFS alignment with the assistance data for OSR in RTCM (also FFS alignment with SSR, if RTCM produce something in that direction in the Rel-17 time frame). </w:t>
            </w:r>
          </w:p>
        </w:tc>
        <w:tc>
          <w:tcPr>
            <w:tcW w:w="1620" w:type="dxa"/>
          </w:tcPr>
          <w:p w14:paraId="118B7978" w14:textId="2BBF325A" w:rsidR="00D41F7C" w:rsidRDefault="00D41F7C" w:rsidP="00D41F7C">
            <w:pPr>
              <w:rPr>
                <w:lang w:val="en-GB"/>
              </w:rPr>
            </w:pPr>
            <w:r>
              <w:rPr>
                <w:lang w:val="en-GB"/>
              </w:rPr>
              <w:t>No</w:t>
            </w:r>
          </w:p>
        </w:tc>
        <w:tc>
          <w:tcPr>
            <w:tcW w:w="7200" w:type="dxa"/>
          </w:tcPr>
          <w:p w14:paraId="60FB73CB" w14:textId="77777777" w:rsidR="00D41F7C" w:rsidRDefault="00D41F7C" w:rsidP="00D41F7C">
            <w:pPr>
              <w:rPr>
                <w:lang w:val="en-GB"/>
              </w:rPr>
            </w:pPr>
            <w:r w:rsidRPr="00CC6F74">
              <w:rPr>
                <w:b/>
                <w:bCs/>
                <w:lang w:val="en-GB"/>
              </w:rPr>
              <w:t>Status</w:t>
            </w:r>
            <w:r>
              <w:rPr>
                <w:lang w:val="en-GB"/>
              </w:rPr>
              <w:t xml:space="preserve">: no discussion </w:t>
            </w:r>
          </w:p>
          <w:p w14:paraId="2EBFAF89" w14:textId="29962F6E" w:rsidR="00D41F7C" w:rsidRDefault="00D41F7C" w:rsidP="00D41F7C">
            <w:pPr>
              <w:rPr>
                <w:b/>
                <w:bCs/>
              </w:rPr>
            </w:pPr>
            <w:r>
              <w:rPr>
                <w:lang w:val="en-GB"/>
              </w:rPr>
              <w:t>Not essential for the completion of the WI,  RAN2 can provide the minimum set in Rel-17, and then try to align with RTCM via TEI or Rel-18;</w:t>
            </w:r>
          </w:p>
        </w:tc>
      </w:tr>
      <w:tr w:rsidR="00D41F7C" w14:paraId="23A3C030" w14:textId="77777777" w:rsidTr="00DC4EAD">
        <w:tc>
          <w:tcPr>
            <w:tcW w:w="3244" w:type="dxa"/>
            <w:vMerge/>
          </w:tcPr>
          <w:p w14:paraId="2F20EF64" w14:textId="77777777" w:rsidR="00D41F7C" w:rsidRPr="00D432E9" w:rsidRDefault="00D41F7C" w:rsidP="00D41F7C">
            <w:pPr>
              <w:rPr>
                <w:b/>
                <w:bCs/>
              </w:rPr>
            </w:pPr>
          </w:p>
        </w:tc>
        <w:tc>
          <w:tcPr>
            <w:tcW w:w="3501" w:type="dxa"/>
          </w:tcPr>
          <w:p w14:paraId="1D8C9CE2" w14:textId="01A64C08" w:rsidR="00D41F7C" w:rsidRPr="00CC6F74" w:rsidRDefault="00D41F7C" w:rsidP="00D41F7C">
            <w:pPr>
              <w:rPr>
                <w:lang w:val="en-GB"/>
              </w:rPr>
            </w:pPr>
            <w:r w:rsidRPr="00404BFC">
              <w:t>Pursue LMF-based integrity on a best-effort basis in Rel-17</w:t>
            </w:r>
          </w:p>
        </w:tc>
        <w:tc>
          <w:tcPr>
            <w:tcW w:w="1620" w:type="dxa"/>
          </w:tcPr>
          <w:p w14:paraId="366B3D81" w14:textId="63BF83CE" w:rsidR="00D41F7C" w:rsidRDefault="00D41F7C" w:rsidP="00D41F7C">
            <w:pPr>
              <w:rPr>
                <w:lang w:val="en-GB"/>
              </w:rPr>
            </w:pPr>
            <w:r>
              <w:rPr>
                <w:lang w:val="en-GB"/>
              </w:rPr>
              <w:t>No</w:t>
            </w:r>
          </w:p>
        </w:tc>
        <w:tc>
          <w:tcPr>
            <w:tcW w:w="7200" w:type="dxa"/>
          </w:tcPr>
          <w:p w14:paraId="453058D1" w14:textId="77777777" w:rsidR="00D41F7C" w:rsidRDefault="00D41F7C" w:rsidP="00D41F7C">
            <w:pPr>
              <w:rPr>
                <w:lang w:val="en-GB"/>
              </w:rPr>
            </w:pPr>
            <w:r w:rsidRPr="00CC6F74">
              <w:rPr>
                <w:b/>
                <w:bCs/>
                <w:lang w:val="en-GB"/>
              </w:rPr>
              <w:t>Status</w:t>
            </w:r>
            <w:r>
              <w:rPr>
                <w:lang w:val="en-GB"/>
              </w:rPr>
              <w:t xml:space="preserve">: no discussion </w:t>
            </w:r>
          </w:p>
          <w:p w14:paraId="4B234891" w14:textId="6ACC2D34" w:rsidR="00D41F7C" w:rsidRDefault="00D41F7C" w:rsidP="00D41F7C">
            <w:pPr>
              <w:rPr>
                <w:b/>
                <w:bCs/>
              </w:rPr>
            </w:pPr>
            <w:r>
              <w:rPr>
                <w:lang w:val="en-GB"/>
              </w:rPr>
              <w:t>Not essential for the completion of the WI, RAN2 can provide the minimum set in Rel-17.</w:t>
            </w:r>
          </w:p>
        </w:tc>
      </w:tr>
      <w:tr w:rsidR="00D41F7C" w14:paraId="48D4251B" w14:textId="77777777" w:rsidTr="003C3CB7">
        <w:trPr>
          <w:trHeight w:val="458"/>
        </w:trPr>
        <w:tc>
          <w:tcPr>
            <w:tcW w:w="3244" w:type="dxa"/>
            <w:vMerge/>
          </w:tcPr>
          <w:p w14:paraId="71F6903F" w14:textId="77777777" w:rsidR="00D41F7C" w:rsidRPr="00D432E9" w:rsidRDefault="00D41F7C" w:rsidP="00D41F7C">
            <w:pPr>
              <w:rPr>
                <w:b/>
                <w:bCs/>
              </w:rPr>
            </w:pPr>
          </w:p>
        </w:tc>
        <w:tc>
          <w:tcPr>
            <w:tcW w:w="3501" w:type="dxa"/>
          </w:tcPr>
          <w:p w14:paraId="1B08B853" w14:textId="35EF1795" w:rsidR="00D41F7C" w:rsidRPr="003C3CB7" w:rsidRDefault="00D41F7C"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D41F7C" w:rsidRPr="003C3CB7" w:rsidRDefault="00D41F7C" w:rsidP="00D41F7C">
            <w:pPr>
              <w:rPr>
                <w:highlight w:val="lightGray"/>
                <w:lang w:val="en-GB"/>
              </w:rPr>
            </w:pPr>
            <w:r w:rsidRPr="003C3CB7">
              <w:rPr>
                <w:highlight w:val="lightGray"/>
                <w:lang w:val="en-GB"/>
              </w:rPr>
              <w:t>Yes</w:t>
            </w:r>
          </w:p>
        </w:tc>
        <w:tc>
          <w:tcPr>
            <w:tcW w:w="7200" w:type="dxa"/>
          </w:tcPr>
          <w:p w14:paraId="23427D78" w14:textId="323687FA" w:rsidR="00D41F7C" w:rsidRDefault="00D41F7C" w:rsidP="00D41F7C">
            <w:pPr>
              <w:rPr>
                <w:b/>
                <w:bCs/>
              </w:rPr>
            </w:pPr>
            <w:r>
              <w:rPr>
                <w:b/>
                <w:bCs/>
              </w:rPr>
              <w:t xml:space="preserve">Status: resolved, there is consensus on what should be captur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lastRenderedPageBreak/>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Discussion point 3.4-1: Companies are invited to provide view on open issue lists summarized in table 3.4</w:t>
      </w:r>
      <w:r w:rsidRPr="00345B46">
        <w:rPr>
          <w:b/>
          <w:bCs/>
        </w:rPr>
        <w:t xml:space="preserve"> </w:t>
      </w:r>
      <w:r>
        <w:rPr>
          <w:b/>
          <w:bCs/>
        </w:rPr>
        <w:t>?</w:t>
      </w:r>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SimSun"/>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Pr>
                <w:rFonts w:eastAsia="SimSun"/>
                <w:b/>
                <w:bCs/>
                <w:lang w:val="en-GB" w:eastAsia="x-none"/>
              </w:rPr>
              <w:t xml:space="preserve">Difference types of error boundings for GNSS </w:t>
            </w:r>
            <w:r w:rsidRPr="00AC06D4">
              <w:rPr>
                <w:rFonts w:eastAsia="SimSun"/>
                <w:b/>
                <w:bCs/>
                <w:lang w:val="en-GB" w:eastAsia="x-none"/>
              </w:rPr>
              <w:t>Integrity</w:t>
            </w:r>
            <w:r>
              <w:rPr>
                <w:rFonts w:eastAsia="SimSun"/>
                <w:b/>
                <w:bCs/>
                <w:lang w:val="en-GB" w:eastAsia="x-none"/>
              </w:rPr>
              <w:t xml:space="preserve"> (e.g., Orbit, Clock, Code Bias, Phase Bias, Ionospherre, Troposphere)</w:t>
            </w:r>
            <w:r w:rsidRPr="00AC06D4">
              <w:rPr>
                <w:rFonts w:eastAsia="SimSun"/>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61C67BBE" w:rsidR="008F7CDB" w:rsidRDefault="001C7597" w:rsidP="00DC4EAD">
            <w:pPr>
              <w:spacing w:after="0"/>
              <w:rPr>
                <w:lang w:eastAsia="zh-CN"/>
              </w:rPr>
            </w:pPr>
            <w:r>
              <w:rPr>
                <w:lang w:eastAsia="zh-CN"/>
              </w:rPr>
              <w:t>Nokia</w:t>
            </w:r>
          </w:p>
        </w:tc>
        <w:tc>
          <w:tcPr>
            <w:tcW w:w="11172" w:type="dxa"/>
          </w:tcPr>
          <w:p w14:paraId="69651E86" w14:textId="0351FFDB" w:rsidR="008F7CDB" w:rsidRDefault="001C7597" w:rsidP="00DC4EAD">
            <w:pPr>
              <w:spacing w:after="0"/>
              <w:rPr>
                <w:lang w:eastAsia="zh-CN"/>
              </w:rPr>
            </w:pPr>
            <w:r>
              <w:rPr>
                <w:lang w:eastAsia="zh-CN"/>
              </w:rPr>
              <w:t>We think the “integrity requirements” (i.e. KPIs) to be transferred from LMF to UE for integrity result calculation is still missing.</w:t>
            </w:r>
          </w:p>
          <w:p w14:paraId="25150B8C" w14:textId="77777777" w:rsidR="001C7597" w:rsidRDefault="001C7597" w:rsidP="00DC4EAD">
            <w:pPr>
              <w:spacing w:after="0"/>
              <w:rPr>
                <w:lang w:eastAsia="zh-CN"/>
              </w:rPr>
            </w:pPr>
          </w:p>
          <w:p w14:paraId="4453AC19" w14:textId="7D39DED7" w:rsidR="001C7597" w:rsidRDefault="001C7597" w:rsidP="00DC4EAD">
            <w:pPr>
              <w:spacing w:after="0"/>
              <w:rPr>
                <w:lang w:eastAsia="zh-CN"/>
              </w:rPr>
            </w:pPr>
            <w:r>
              <w:rPr>
                <w:lang w:eastAsia="zh-CN"/>
              </w:rPr>
              <w:t>Currently in Stage-2 we already have endorsed the following text:</w:t>
            </w:r>
          </w:p>
          <w:p w14:paraId="23987463" w14:textId="77777777" w:rsidR="001C7597" w:rsidRDefault="001C7597" w:rsidP="00DC4EAD">
            <w:pPr>
              <w:spacing w:after="0"/>
              <w:rPr>
                <w:lang w:eastAsia="zh-CN"/>
              </w:rPr>
            </w:pPr>
          </w:p>
          <w:p w14:paraId="1EB03B12" w14:textId="77777777" w:rsidR="001C7597" w:rsidRPr="001C7597" w:rsidRDefault="001C7597" w:rsidP="001C7597">
            <w:pPr>
              <w:pStyle w:val="B1"/>
              <w:rPr>
                <w:i/>
                <w:iCs/>
              </w:rPr>
            </w:pPr>
            <w:bookmarkStart w:id="7" w:name="_Hlk84885356"/>
            <w:r w:rsidRPr="001C7597">
              <w:rPr>
                <w:i/>
                <w:iCs/>
              </w:rPr>
              <w:t>-</w:t>
            </w:r>
            <w:r w:rsidRPr="001C7597">
              <w:rPr>
                <w:i/>
                <w:iCs/>
              </w:rPr>
              <w:tab/>
            </w:r>
            <w:bookmarkEnd w:id="7"/>
            <w:r w:rsidRPr="001C7597">
              <w:rPr>
                <w:i/>
                <w:iCs/>
              </w:rPr>
              <w:t xml:space="preserve">allow the UE to </w:t>
            </w:r>
            <w:bookmarkStart w:id="8" w:name="_Hlk88064407"/>
            <w:r w:rsidRPr="001C7597">
              <w:rPr>
                <w:i/>
                <w:iCs/>
              </w:rPr>
              <w:t>determine and report</w:t>
            </w:r>
            <w:bookmarkEnd w:id="8"/>
            <w:r w:rsidRPr="001C7597">
              <w:rPr>
                <w:i/>
                <w:iCs/>
              </w:rPr>
              <w:t xml:space="preserve"> the integrity results </w:t>
            </w:r>
            <w:bookmarkStart w:id="9" w:name="_Hlk88064396"/>
            <w:r w:rsidRPr="001C7597">
              <w:rPr>
                <w:i/>
                <w:iCs/>
              </w:rPr>
              <w:t xml:space="preserve">of the </w:t>
            </w:r>
            <w:bookmarkStart w:id="10" w:name="_Hlk87285667"/>
            <w:r w:rsidRPr="001C7597">
              <w:rPr>
                <w:i/>
                <w:iCs/>
              </w:rPr>
              <w:t>calculated location</w:t>
            </w:r>
            <w:bookmarkEnd w:id="9"/>
            <w:bookmarkEnd w:id="10"/>
            <w:r w:rsidRPr="001C7597">
              <w:rPr>
                <w:i/>
                <w:iCs/>
              </w:rPr>
              <w:t xml:space="preserve">; </w:t>
            </w:r>
            <w:r w:rsidRPr="001C7597">
              <w:rPr>
                <w:i/>
                <w:iCs/>
                <w:highlight w:val="yellow"/>
              </w:rPr>
              <w:t>the UE can use the integrity requirements</w:t>
            </w:r>
            <w:r w:rsidRPr="001C7597">
              <w:rPr>
                <w:i/>
                <w:iCs/>
              </w:rPr>
              <w:t xml:space="preserve"> and assistance data </w:t>
            </w:r>
            <w:r w:rsidRPr="001C7597">
              <w:rPr>
                <w:i/>
                <w:iCs/>
                <w:highlight w:val="yellow"/>
              </w:rPr>
              <w:t>obtained via NG-RAN</w:t>
            </w:r>
            <w:r w:rsidRPr="001C7597">
              <w:rPr>
                <w:i/>
                <w:iCs/>
              </w:rPr>
              <w:t xml:space="preserve">, together with its own measurements, to determine the integrity results of the </w:t>
            </w:r>
            <w:bookmarkStart w:id="11" w:name="_Hlk87280657"/>
            <w:r w:rsidRPr="001C7597">
              <w:rPr>
                <w:i/>
                <w:iCs/>
              </w:rPr>
              <w:t>calculated location</w:t>
            </w:r>
            <w:bookmarkEnd w:id="11"/>
            <w:r w:rsidRPr="001C7597">
              <w:rPr>
                <w:i/>
                <w:iCs/>
              </w:rPr>
              <w:t>.</w:t>
            </w:r>
          </w:p>
          <w:p w14:paraId="3BCBD493" w14:textId="6FA2B180" w:rsidR="001C7597" w:rsidRDefault="001C7597" w:rsidP="00DC4EAD">
            <w:pPr>
              <w:spacing w:after="0"/>
              <w:rPr>
                <w:lang w:val="en-GB" w:eastAsia="zh-CN"/>
              </w:rPr>
            </w:pPr>
            <w:r>
              <w:rPr>
                <w:lang w:val="en-GB" w:eastAsia="zh-CN"/>
              </w:rPr>
              <w:t>However, it seems RAN2 has never discussed what integrity requirements information should be included in the LPP signaling.</w:t>
            </w:r>
          </w:p>
          <w:p w14:paraId="1AC71FFE" w14:textId="495E255A" w:rsidR="001C7597" w:rsidRPr="001C7597" w:rsidRDefault="001C7597" w:rsidP="00DC4EAD">
            <w:pPr>
              <w:spacing w:after="0"/>
              <w:rPr>
                <w:lang w:val="en-GB" w:eastAsia="zh-CN"/>
              </w:rPr>
            </w:pP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Heading2"/>
      </w:pPr>
      <w:r>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82AC041" w14:textId="77777777" w:rsidR="001E7FF4" w:rsidRDefault="001E7FF4" w:rsidP="00DC4EAD">
            <w:pPr>
              <w:rPr>
                <w:b/>
                <w:bCs/>
              </w:rPr>
            </w:pPr>
            <w:r w:rsidRPr="00F924B2">
              <w:rPr>
                <w:b/>
                <w:bCs/>
              </w:rPr>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r>
              <w:rPr>
                <w:b/>
                <w:bCs/>
              </w:rPr>
              <w:t>NavIC</w:t>
            </w:r>
          </w:p>
        </w:tc>
        <w:tc>
          <w:tcPr>
            <w:tcW w:w="3501" w:type="dxa"/>
          </w:tcPr>
          <w:p w14:paraId="18959CEE" w14:textId="0ADE73D1" w:rsidR="00112504" w:rsidRDefault="00112504" w:rsidP="00112504">
            <w:pPr>
              <w:rPr>
                <w:lang w:val="en-GB"/>
              </w:rPr>
            </w:pPr>
            <w:r>
              <w:rPr>
                <w:lang w:val="en-GB"/>
              </w:rPr>
              <w:t>Support of NavIC</w:t>
            </w:r>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Discussion point 3.5-1: Companies are invited to provide view on open issue lists summarized in table 3.5</w:t>
      </w:r>
      <w:r w:rsidRPr="00345B46">
        <w:rPr>
          <w:b/>
          <w:bCs/>
        </w:rPr>
        <w:t xml:space="preserve"> </w:t>
      </w:r>
      <w:r>
        <w:rPr>
          <w:b/>
          <w:bCs/>
        </w:rPr>
        <w:t>?</w:t>
      </w:r>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Heading2"/>
      </w:pPr>
      <w:r>
        <w:t>RAN1 led item</w:t>
      </w:r>
      <w:r w:rsidR="00F924B2">
        <w:t>-Accuracy</w:t>
      </w:r>
    </w:p>
    <w:p w14:paraId="102B2994" w14:textId="01A2F0FE" w:rsidR="00C360F4" w:rsidRDefault="00C360F4" w:rsidP="00C360F4">
      <w:pPr>
        <w:pStyle w:val="Heading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What additional information should be introduced in ProvideLocationInformation (known location information and antenna orientation information) and ProvideAssistanceData (correction information);</w:t>
            </w:r>
          </w:p>
        </w:tc>
        <w:tc>
          <w:tcPr>
            <w:tcW w:w="1620" w:type="dxa"/>
          </w:tcPr>
          <w:p w14:paraId="6009E4B8" w14:textId="2D81A5C1" w:rsidR="00463C09" w:rsidRDefault="00463C09" w:rsidP="003F43B8">
            <w:r>
              <w:rPr>
                <w:lang w:val="en-GB"/>
              </w:rPr>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Discussion point 3.6.1-1: Companies are invited to provide view on open issue lists summarized in table 3.6.1</w:t>
      </w:r>
      <w:r w:rsidRPr="00345B46">
        <w:rPr>
          <w:b/>
          <w:bCs/>
        </w:rPr>
        <w:t xml:space="preserve"> </w:t>
      </w:r>
      <w:r>
        <w:rPr>
          <w:b/>
          <w:bCs/>
        </w:rPr>
        <w:t>?</w:t>
      </w:r>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Heading3"/>
      </w:pPr>
      <w:r w:rsidRPr="00C360F4">
        <w:t>Enhancements of information reporting from UE and gNB for multipath/NLOS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gNB for multipath/NLOS mitigation </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 xml:space="preserve">The topic has to be removed from Rel-17 scope if the corresponding open issues </w:t>
            </w:r>
            <w:r w:rsidRPr="00F924B2">
              <w:rPr>
                <w:b/>
                <w:bCs/>
                <w:color w:val="FF0000"/>
                <w:lang w:val="en-GB"/>
              </w:rPr>
              <w:lastRenderedPageBreak/>
              <w:t>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lastRenderedPageBreak/>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Max 8 additional paths (request/report and UE capability )</w:t>
            </w:r>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t>Proposal 2.2-5: introduce support for an LMF to request and UE to report first path PRS RSRP for DL-AoD.</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Proposal 2.2-7: introduce support a LoS/NLoS indication per RSTD, RSRP and UE RxTx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 xml:space="preserve">Los/NLos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r>
              <w:rPr>
                <w:b/>
                <w:bCs/>
              </w:rPr>
              <w:t>NRPPa impact</w:t>
            </w:r>
          </w:p>
        </w:tc>
        <w:tc>
          <w:tcPr>
            <w:tcW w:w="3501" w:type="dxa"/>
          </w:tcPr>
          <w:p w14:paraId="76DAE4CA" w14:textId="50F336E3" w:rsidR="009263B6" w:rsidRDefault="009263B6" w:rsidP="009263B6">
            <w:r w:rsidRPr="001E7FF4">
              <w:rPr>
                <w:highlight w:val="lightGray"/>
                <w:lang w:val="en-GB"/>
              </w:rPr>
              <w:t>NRPPa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Discussion point 3.6.2-1: Companies are invited to provide view on open issue lists summarized in table 3.6.2</w:t>
      </w:r>
      <w:r w:rsidRPr="00345B46">
        <w:rPr>
          <w:b/>
          <w:bCs/>
        </w:rPr>
        <w:t xml:space="preserve"> </w:t>
      </w:r>
      <w:r>
        <w:rPr>
          <w:b/>
          <w:bCs/>
        </w:rPr>
        <w:t>?</w:t>
      </w:r>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TableGrid"/>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Heading3"/>
      </w:pPr>
      <w:bookmarkStart w:id="12" w:name="_Hlk93950246"/>
      <w:r w:rsidRPr="00C360F4">
        <w:t>Accuracy improvements by mitigating UE Rx/Tx and/or gNB Rx/Tx timing delays</w:t>
      </w:r>
    </w:p>
    <w:bookmarkEnd w:id="12"/>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Accuracy improvements by mitigating UE Rx/Tx and/or gNB Rx/Tx timing delays</w:t>
      </w:r>
    </w:p>
    <w:tbl>
      <w:tblPr>
        <w:tblStyle w:val="TableGrid"/>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 xml:space="preserve">Proposal 2.1-2: enhance LPP assistance data signalling to allow LMF to provide the </w:t>
            </w:r>
            <w:r w:rsidRPr="009263B6">
              <w:rPr>
                <w:lang w:val="en-GB"/>
              </w:rPr>
              <w:lastRenderedPageBreak/>
              <w:t>association information of DL PRS resources with TRP Tx TEG ID.</w:t>
            </w:r>
          </w:p>
          <w:p w14:paraId="36EF64F8" w14:textId="77777777" w:rsidR="007B4810" w:rsidRPr="009263B6" w:rsidRDefault="007B4810" w:rsidP="009263B6">
            <w:pPr>
              <w:rPr>
                <w:lang w:val="en-GB"/>
              </w:rPr>
            </w:pPr>
            <w:r w:rsidRPr="009263B6">
              <w:rPr>
                <w:lang w:val="en-GB"/>
              </w:rPr>
              <w:t>Proposal 2.2-1: introduce in LPP RequestLocationInformation: request for UE Rx TEG ID, maximum number of Rx TEGs for the same PRS resource, request for UE Tx TEG ID, maximum number of RxTx TEGs for the same PRS resource, request for UE RxTx TEGD ID.</w:t>
            </w:r>
          </w:p>
          <w:p w14:paraId="190146C7" w14:textId="77777777" w:rsidR="007B4810" w:rsidRPr="009263B6" w:rsidRDefault="007B4810" w:rsidP="009263B6">
            <w:pPr>
              <w:rPr>
                <w:lang w:val="en-GB"/>
              </w:rPr>
            </w:pPr>
            <w:r w:rsidRPr="009263B6">
              <w:rPr>
                <w:lang w:val="en-GB"/>
              </w:rPr>
              <w:t>Proposal 2.2-2: introduce in LPP ProvideLocationInformation: UE Rx TEG IDs, UE Tx TEG IDs, and UE RxTx TEG IDs.</w:t>
            </w:r>
          </w:p>
          <w:p w14:paraId="1A9FECD6" w14:textId="77777777" w:rsidR="007B4810" w:rsidRPr="009263B6" w:rsidRDefault="007B4810" w:rsidP="009263B6">
            <w:pPr>
              <w:rPr>
                <w:lang w:val="en-GB"/>
              </w:rPr>
            </w:pPr>
            <w:r w:rsidRPr="009263B6">
              <w:rPr>
                <w:lang w:val="en-GB"/>
              </w:rPr>
              <w:t>Proposal 2.2-3: introduce in LPP ProvideLocationInformation: multiple UE Rx-Tx time difference measurements (for N different UE Rx TEGs), and multiple UE Rx-Tx time difference measurements (for N different UE RxTx TEGs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t>For UL-TDOA, RRC signalling is used to convey the information about signalling for association of UL SRS resources with UE Tx TEGs ID to the gNB.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w:t>
            </w:r>
            <w:r w:rsidRPr="00D37949">
              <w:rPr>
                <w:iCs/>
              </w:rPr>
              <w:lastRenderedPageBreak/>
              <w:t xml:space="preserve">DL PRS resources per UE Rx TEG </w:t>
            </w:r>
          </w:p>
        </w:tc>
        <w:tc>
          <w:tcPr>
            <w:tcW w:w="1620" w:type="dxa"/>
          </w:tcPr>
          <w:p w14:paraId="164651E8" w14:textId="38CFEA36" w:rsidR="007B4810" w:rsidRDefault="007B4810" w:rsidP="009263B6">
            <w:pPr>
              <w:rPr>
                <w:lang w:val="en-GB"/>
              </w:rPr>
            </w:pPr>
            <w:r w:rsidRPr="00FD3619">
              <w:rPr>
                <w:lang w:val="en-GB"/>
              </w:rPr>
              <w:lastRenderedPageBreak/>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r w:rsidRPr="00D37949">
              <w:rPr>
                <w:iCs/>
              </w:rPr>
              <w:t xml:space="preserve">gNB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RxTx TEG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r w:rsidRPr="00D37949">
              <w:rPr>
                <w:iCs/>
              </w:rPr>
              <w:t xml:space="preserve">gNB Rx-Tx time difference measurements obtained from different UL SRS resources per TRP RxTx TEG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FFS whether existing posSIB or new posSIB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For UL-TDOA, RRC signalling is used to convey the information about signalling for association of UL SRS resources with UE Tx TEGs ID to the gNB.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9263B6" w:rsidRPr="00F924B2" w14:paraId="14E4EB8D" w14:textId="77777777" w:rsidTr="00DC4EAD">
        <w:tc>
          <w:tcPr>
            <w:tcW w:w="3244" w:type="dxa"/>
          </w:tcPr>
          <w:p w14:paraId="647DC4FC" w14:textId="77777777" w:rsidR="009263B6" w:rsidRPr="00D432E9" w:rsidRDefault="009263B6" w:rsidP="009263B6">
            <w:pPr>
              <w:rPr>
                <w:b/>
                <w:bCs/>
              </w:rPr>
            </w:pPr>
            <w:r>
              <w:rPr>
                <w:b/>
                <w:bCs/>
              </w:rPr>
              <w:t>Capability</w:t>
            </w:r>
          </w:p>
        </w:tc>
        <w:tc>
          <w:tcPr>
            <w:tcW w:w="3501" w:type="dxa"/>
          </w:tcPr>
          <w:p w14:paraId="47FAD163" w14:textId="77777777" w:rsidR="009263B6" w:rsidRPr="00EC4E78" w:rsidRDefault="009263B6" w:rsidP="009263B6">
            <w:r>
              <w:t>UE capability</w:t>
            </w:r>
          </w:p>
        </w:tc>
        <w:tc>
          <w:tcPr>
            <w:tcW w:w="1620" w:type="dxa"/>
          </w:tcPr>
          <w:p w14:paraId="7C3F94A2" w14:textId="77777777" w:rsidR="009263B6" w:rsidRDefault="009263B6" w:rsidP="009263B6">
            <w:pPr>
              <w:rPr>
                <w:lang w:val="en-GB"/>
              </w:rPr>
            </w:pPr>
            <w:r>
              <w:rPr>
                <w:lang w:val="en-GB"/>
              </w:rPr>
              <w:t>Yes</w:t>
            </w:r>
          </w:p>
        </w:tc>
        <w:tc>
          <w:tcPr>
            <w:tcW w:w="7200" w:type="dxa"/>
          </w:tcPr>
          <w:p w14:paraId="5D3C4B64" w14:textId="45B20160" w:rsidR="009263B6" w:rsidRDefault="009263B6"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075A64" w:rsidRDefault="009263B6" w:rsidP="00075A64">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5A0FFABF" w14:textId="77777777" w:rsidR="00075A64" w:rsidRPr="007F371B" w:rsidRDefault="00075A64" w:rsidP="00075A64">
            <w:pPr>
              <w:rPr>
                <w:color w:val="00B0F0"/>
                <w:lang w:val="en-GB"/>
              </w:rPr>
            </w:pPr>
            <w:r w:rsidRPr="007F371B">
              <w:rPr>
                <w:color w:val="00B0F0"/>
                <w:lang w:val="en-GB"/>
              </w:rPr>
              <w:t>RRC: 27-1-2</w:t>
            </w:r>
          </w:p>
          <w:p w14:paraId="6A41AA9B" w14:textId="32135172" w:rsidR="009263B6" w:rsidRDefault="009263B6" w:rsidP="009263B6">
            <w:pPr>
              <w:rPr>
                <w:lang w:val="en-GB"/>
              </w:rPr>
            </w:pPr>
          </w:p>
          <w:p w14:paraId="743AF564" w14:textId="77777777" w:rsidR="009263B6" w:rsidRPr="00F924B2" w:rsidRDefault="009263B6" w:rsidP="009263B6">
            <w:pPr>
              <w:rPr>
                <w:b/>
                <w:bCs/>
              </w:rPr>
            </w:pPr>
          </w:p>
        </w:tc>
      </w:tr>
      <w:tr w:rsidR="009263B6" w:rsidRPr="00F924B2" w14:paraId="53DC0C71" w14:textId="77777777" w:rsidTr="00DC4EAD">
        <w:tc>
          <w:tcPr>
            <w:tcW w:w="3244" w:type="dxa"/>
          </w:tcPr>
          <w:p w14:paraId="2EFFE8F2" w14:textId="2B45E488" w:rsidR="009263B6" w:rsidRDefault="009263B6" w:rsidP="009263B6">
            <w:pPr>
              <w:rPr>
                <w:b/>
                <w:bCs/>
              </w:rPr>
            </w:pPr>
            <w:r>
              <w:rPr>
                <w:b/>
                <w:bCs/>
              </w:rPr>
              <w:lastRenderedPageBreak/>
              <w:t>NRPPa impact</w:t>
            </w:r>
          </w:p>
        </w:tc>
        <w:tc>
          <w:tcPr>
            <w:tcW w:w="3501" w:type="dxa"/>
          </w:tcPr>
          <w:p w14:paraId="2A984CA7" w14:textId="335D08A7" w:rsidR="009263B6" w:rsidRDefault="009263B6" w:rsidP="009263B6">
            <w:r w:rsidRPr="001E7FF4">
              <w:rPr>
                <w:highlight w:val="lightGray"/>
                <w:lang w:val="en-GB"/>
              </w:rPr>
              <w:t>NRPPa change</w:t>
            </w:r>
          </w:p>
        </w:tc>
        <w:tc>
          <w:tcPr>
            <w:tcW w:w="1620" w:type="dxa"/>
          </w:tcPr>
          <w:p w14:paraId="2FC17A1C" w14:textId="1321C0F1" w:rsidR="009263B6" w:rsidRDefault="009263B6" w:rsidP="009263B6">
            <w:pPr>
              <w:rPr>
                <w:lang w:val="en-GB"/>
              </w:rPr>
            </w:pPr>
            <w:r>
              <w:rPr>
                <w:rFonts w:eastAsiaTheme="minorEastAsia"/>
                <w:lang w:eastAsia="zh-CN"/>
              </w:rPr>
              <w:t>Yes</w:t>
            </w:r>
          </w:p>
        </w:tc>
        <w:tc>
          <w:tcPr>
            <w:tcW w:w="7200" w:type="dxa"/>
          </w:tcPr>
          <w:p w14:paraId="2C765D0A" w14:textId="10F3A1F7" w:rsidR="009263B6" w:rsidRPr="00155B05" w:rsidRDefault="009263B6" w:rsidP="009263B6">
            <w:pPr>
              <w:rPr>
                <w:b/>
                <w:bCs/>
                <w:lang w:val="en-GB"/>
              </w:rPr>
            </w:pPr>
            <w:r>
              <w:rPr>
                <w:b/>
                <w:bCs/>
              </w:rPr>
              <w:t>Status: RAN3 to decide;</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Discussion point 3.6.3-1: Companies are invited to provide view on open issue lists summarized in table 3.6.3</w:t>
      </w:r>
      <w:r w:rsidRPr="00345B46">
        <w:rPr>
          <w:b/>
          <w:bCs/>
        </w:rPr>
        <w:t xml:space="preserve"> </w:t>
      </w:r>
      <w:r>
        <w:rPr>
          <w:b/>
          <w:bCs/>
        </w:rPr>
        <w:t>?</w:t>
      </w:r>
      <w:r w:rsidR="00C202ED">
        <w:rPr>
          <w:b/>
          <w:bCs/>
        </w:rPr>
        <w:t xml:space="preserve"> e.g. is any issue missing? </w:t>
      </w:r>
    </w:p>
    <w:p w14:paraId="066AB249" w14:textId="77777777" w:rsidR="00C202ED" w:rsidRDefault="00C202ED" w:rsidP="00C202ED">
      <w:r>
        <w:rPr>
          <w:b/>
          <w:bCs/>
        </w:rPr>
        <w:t>Note: only essential issues need to be listed;</w:t>
      </w:r>
    </w:p>
    <w:p w14:paraId="18AE4815" w14:textId="4646544A"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gNB.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0CE8D29C" w:rsidR="00776915" w:rsidRPr="005B4921" w:rsidRDefault="005B4921" w:rsidP="00DC4EAD">
            <w:pPr>
              <w:spacing w:after="0"/>
              <w:rPr>
                <w:rFonts w:eastAsiaTheme="minorEastAsia"/>
                <w:lang w:eastAsia="zh-CN"/>
              </w:rPr>
            </w:pPr>
            <w:r>
              <w:rPr>
                <w:rFonts w:eastAsiaTheme="minorEastAsia" w:hint="eastAsia"/>
                <w:lang w:eastAsia="zh-CN"/>
              </w:rPr>
              <w:t>CATT</w:t>
            </w:r>
          </w:p>
        </w:tc>
        <w:tc>
          <w:tcPr>
            <w:tcW w:w="11172" w:type="dxa"/>
          </w:tcPr>
          <w:p w14:paraId="3915BCA9" w14:textId="3D20E9AD" w:rsidR="00776915" w:rsidRPr="00F633A3" w:rsidRDefault="005B4921" w:rsidP="00DC4EAD">
            <w:pPr>
              <w:spacing w:after="0"/>
              <w:rPr>
                <w:rFonts w:eastAsiaTheme="minorEastAsia"/>
                <w:lang w:eastAsia="zh-CN"/>
              </w:rPr>
            </w:pPr>
            <w:r>
              <w:rPr>
                <w:rFonts w:eastAsiaTheme="minorEastAsia" w:hint="eastAsia"/>
                <w:lang w:eastAsia="zh-CN"/>
              </w:rPr>
              <w:t xml:space="preserve">The stage-3 of NRPPa can be deleted: </w:t>
            </w:r>
            <w:r>
              <w:rPr>
                <w:iCs/>
              </w:rPr>
              <w:t xml:space="preserve">Support of </w:t>
            </w:r>
            <w:r w:rsidRPr="00D37949">
              <w:rPr>
                <w:iCs/>
              </w:rPr>
              <w:t>RTOA measurements obtained from different UL SRS resources for positioning per TRP Rx TEG</w:t>
            </w:r>
            <w:r>
              <w:rPr>
                <w:rFonts w:eastAsiaTheme="minorEastAsia" w:hint="eastAsia"/>
                <w:iCs/>
                <w:lang w:eastAsia="zh-CN"/>
              </w:rPr>
              <w:t xml:space="preserve">, </w:t>
            </w:r>
            <w:r>
              <w:rPr>
                <w:lang w:val="en-GB"/>
              </w:rPr>
              <w:t xml:space="preserve">Support of </w:t>
            </w:r>
            <w:r w:rsidRPr="00D37949">
              <w:rPr>
                <w:iCs/>
              </w:rPr>
              <w:t>gNB Rx-Tx time difference measurements obtained from different UL SRS resources per TRP Rx TEG</w:t>
            </w:r>
            <w:r>
              <w:rPr>
                <w:rFonts w:eastAsiaTheme="minorEastAsia" w:hint="eastAsia"/>
                <w:iCs/>
                <w:lang w:eastAsia="zh-CN"/>
              </w:rPr>
              <w:t xml:space="preserve">, </w:t>
            </w:r>
            <w:r>
              <w:rPr>
                <w:lang w:val="en-GB"/>
              </w:rPr>
              <w:t xml:space="preserve">Support of </w:t>
            </w:r>
            <w:r w:rsidRPr="00D37949">
              <w:rPr>
                <w:iCs/>
              </w:rPr>
              <w:t>gNB Rx-Tx time difference measurements obtained from different UL SRS resources per TRP RxTx TEG</w:t>
            </w:r>
            <w:r w:rsidR="00F633A3">
              <w:rPr>
                <w:rFonts w:eastAsiaTheme="minorEastAsia" w:hint="eastAsia"/>
                <w:iCs/>
                <w:lang w:eastAsia="zh-CN"/>
              </w:rPr>
              <w:t>.</w:t>
            </w:r>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Heading3"/>
      </w:pPr>
      <w:r w:rsidRPr="00C360F4">
        <w:t>Accuracy improvements for UL-AoA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AoA positioning solution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 xml:space="preserve">The topic has to be removed from Rel-17 scope if the corresponding open issues </w:t>
            </w:r>
            <w:r w:rsidRPr="00F924B2">
              <w:rPr>
                <w:b/>
                <w:bCs/>
                <w:color w:val="FF0000"/>
                <w:lang w:val="en-GB"/>
              </w:rPr>
              <w:lastRenderedPageBreak/>
              <w:t>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lastRenderedPageBreak/>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AoA),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Discussion point 3.6.4-1: Companies are invited to provide view on open issue lists summarized in table 3.6.4</w:t>
      </w:r>
      <w:r w:rsidRPr="00345B46">
        <w:rPr>
          <w:b/>
          <w:bCs/>
        </w:rPr>
        <w:t xml:space="preserve"> </w:t>
      </w:r>
      <w:r>
        <w:rPr>
          <w:b/>
          <w:bCs/>
        </w:rPr>
        <w:t>?</w:t>
      </w:r>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Heading3"/>
      </w:pPr>
      <w:r w:rsidRPr="00C360F4">
        <w:t>Accuracy improvements for DL-AoD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AoD positioning solutions</w:t>
      </w:r>
    </w:p>
    <w:tbl>
      <w:tblPr>
        <w:tblStyle w:val="TableGrid"/>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 xml:space="preserve">The topic has to be removed from Rel-17 scope if the corresponding open issues </w:t>
            </w:r>
            <w:r w:rsidRPr="00F924B2">
              <w:rPr>
                <w:b/>
                <w:bCs/>
                <w:color w:val="FF0000"/>
                <w:lang w:val="en-GB"/>
              </w:rPr>
              <w:lastRenderedPageBreak/>
              <w:t>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lastRenderedPageBreak/>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check the status of stage 2 email 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AoD;</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AoD:</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AoD,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r>
              <w:rPr>
                <w:b/>
                <w:bCs/>
              </w:rPr>
              <w:lastRenderedPageBreak/>
              <w:t>NRPPa impact</w:t>
            </w:r>
          </w:p>
        </w:tc>
        <w:tc>
          <w:tcPr>
            <w:tcW w:w="3501" w:type="dxa"/>
          </w:tcPr>
          <w:p w14:paraId="3B03FB88" w14:textId="77777777" w:rsidR="00DC4EAD" w:rsidRDefault="00DC4EAD" w:rsidP="00DC4EAD">
            <w:r w:rsidRPr="001E7FF4">
              <w:rPr>
                <w:highlight w:val="lightGray"/>
                <w:lang w:val="en-GB"/>
              </w:rPr>
              <w:t>NRPPa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Discussion point 3.6.5-1: Companies are invited to provide view on open issue lists summarized in table 3.6.5</w:t>
      </w:r>
      <w:r w:rsidRPr="00345B46">
        <w:rPr>
          <w:b/>
          <w:bCs/>
        </w:rPr>
        <w:t xml:space="preserve"> </w:t>
      </w:r>
      <w:r>
        <w:rPr>
          <w:b/>
          <w:bCs/>
        </w:rPr>
        <w:t>?</w:t>
      </w:r>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Heading2"/>
      </w:pPr>
      <w:bookmarkStart w:id="13"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13"/>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 xml:space="preserve">See UE capability issues in each </w:t>
            </w:r>
            <w:r>
              <w:rPr>
                <w:b/>
                <w:bCs/>
              </w:rPr>
              <w:lastRenderedPageBreak/>
              <w:t>topics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Discussion point 3.7-1: Companies are invited to provide view on open issue lists summarized in table 3.7</w:t>
      </w:r>
      <w:r w:rsidRPr="00345B46">
        <w:rPr>
          <w:b/>
          <w:bCs/>
        </w:rPr>
        <w:t xml:space="preserve"> </w:t>
      </w:r>
      <w:r>
        <w:rPr>
          <w:b/>
          <w:bCs/>
        </w:rPr>
        <w:t>?</w:t>
      </w:r>
      <w:r w:rsidR="00C202ED">
        <w:rPr>
          <w:b/>
          <w:bCs/>
        </w:rPr>
        <w:t xml:space="preserve"> e.g. is any issue missing? </w:t>
      </w:r>
    </w:p>
    <w:p w14:paraId="27B6C17E" w14:textId="77777777" w:rsidR="00C202ED" w:rsidRDefault="00C202ED" w:rsidP="00C202ED">
      <w:r>
        <w:rPr>
          <w:b/>
          <w:bCs/>
        </w:rPr>
        <w:t>Note: only essential issues need to be listed;</w:t>
      </w:r>
    </w:p>
    <w:p w14:paraId="297477CE" w14:textId="28E62738" w:rsidR="00776915" w:rsidRPr="00FB7649" w:rsidRDefault="00FB7649" w:rsidP="00776915">
      <w:pPr>
        <w:rPr>
          <w:b/>
          <w:bCs/>
        </w:rPr>
      </w:pPr>
      <w:r>
        <w:rPr>
          <w:b/>
          <w:bCs/>
        </w:rPr>
        <w:t xml:space="preserve">Note: </w:t>
      </w:r>
      <w:r w:rsidRPr="00FB7649">
        <w:rPr>
          <w:b/>
          <w:bCs/>
        </w:rPr>
        <w:t xml:space="preserve">Companies can still provide general comments if any. </w:t>
      </w:r>
    </w:p>
    <w:tbl>
      <w:tblPr>
        <w:tblStyle w:val="TableGrid"/>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229CF226" w14:textId="77777777" w:rsidR="00C360F4" w:rsidRPr="00C360F4" w:rsidRDefault="00C360F4" w:rsidP="00C360F4">
      <w:pPr>
        <w:rPr>
          <w:lang w:val="en-GB"/>
        </w:rPr>
      </w:pPr>
    </w:p>
    <w:p w14:paraId="02B9842C" w14:textId="77777777" w:rsidR="00C360F4" w:rsidRDefault="00C360F4" w:rsidP="00BB084E">
      <w:pPr>
        <w:jc w:val="both"/>
      </w:pPr>
    </w:p>
    <w:p w14:paraId="0554EF7A" w14:textId="77777777" w:rsidR="00BB084E" w:rsidRDefault="00BB084E" w:rsidP="00AF1E1E">
      <w:pPr>
        <w:rPr>
          <w:lang w:val="en-GB"/>
        </w:rPr>
      </w:pPr>
    </w:p>
    <w:p w14:paraId="2FE0583D" w14:textId="019CBDDD" w:rsidR="00BB084E" w:rsidRPr="00BB084E" w:rsidRDefault="00BB084E" w:rsidP="00BB084E">
      <w:pPr>
        <w:pStyle w:val="Heading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Heading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RP-210903 WID_ePOS</w:t>
      </w:r>
    </w:p>
    <w:p w14:paraId="581559BF" w14:textId="52E4AFA3" w:rsidR="003F3FA1" w:rsidRDefault="006A3038" w:rsidP="00E76BD6">
      <w:pPr>
        <w:rPr>
          <w:szCs w:val="22"/>
          <w:lang w:eastAsia="sv-SE"/>
        </w:rPr>
      </w:pPr>
      <w:r>
        <w:rPr>
          <w:szCs w:val="22"/>
          <w:lang w:eastAsia="sv-SE"/>
        </w:rPr>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e][616][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e][617][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e][614][POS] PRUs (Huawei)</w:t>
      </w:r>
    </w:p>
    <w:p w14:paraId="6A8625B8" w14:textId="01F818B1" w:rsidR="00D75A43" w:rsidRDefault="00D75A43" w:rsidP="00E76BD6">
      <w:pPr>
        <w:rPr>
          <w:szCs w:val="22"/>
          <w:lang w:eastAsia="sv-SE"/>
        </w:rPr>
      </w:pPr>
      <w:r>
        <w:rPr>
          <w:szCs w:val="22"/>
          <w:lang w:eastAsia="sv-SE"/>
        </w:rPr>
        <w:lastRenderedPageBreak/>
        <w:t xml:space="preserve">[7] </w:t>
      </w:r>
      <w:r w:rsidRPr="00D75A43">
        <w:rPr>
          <w:szCs w:val="22"/>
          <w:lang w:eastAsia="sv-SE"/>
        </w:rPr>
        <w:t>R2-2201775  [AT116bis-e][613][POS] BDS and NavIC CRs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 xml:space="preserve">R2-2201768 </w:t>
      </w:r>
      <w:r>
        <w:rPr>
          <w:szCs w:val="22"/>
          <w:lang w:eastAsia="sv-SE"/>
        </w:rPr>
        <w:t xml:space="preserve"> </w:t>
      </w:r>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e][611][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e][610][POS] Positioning UE capabilities (Intel)</w:t>
      </w:r>
    </w:p>
    <w:sectPr w:rsidR="00D75A43" w:rsidSect="00BB084E">
      <w:footerReference w:type="default" r:id="rId14"/>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D8D626" w14:textId="77777777" w:rsidR="001C7597" w:rsidRDefault="001C7597" w:rsidP="000830F2">
      <w:pPr>
        <w:spacing w:after="0"/>
      </w:pPr>
      <w:r>
        <w:separator/>
      </w:r>
    </w:p>
  </w:endnote>
  <w:endnote w:type="continuationSeparator" w:id="0">
    <w:p w14:paraId="04272E9F" w14:textId="77777777" w:rsidR="001C7597" w:rsidRDefault="001C7597" w:rsidP="000830F2">
      <w:pPr>
        <w:spacing w:after="0"/>
      </w:pPr>
      <w:r>
        <w:continuationSeparator/>
      </w:r>
    </w:p>
  </w:endnote>
  <w:endnote w:type="continuationNotice" w:id="1">
    <w:p w14:paraId="6499F047" w14:textId="77777777" w:rsidR="001C7597" w:rsidRDefault="001C75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2BEA" w14:textId="480ED9C0" w:rsidR="001C7597" w:rsidRDefault="001C75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A1A276" w14:textId="77777777" w:rsidR="001C7597" w:rsidRDefault="001C7597" w:rsidP="000830F2">
      <w:pPr>
        <w:spacing w:after="0"/>
      </w:pPr>
      <w:r>
        <w:separator/>
      </w:r>
    </w:p>
  </w:footnote>
  <w:footnote w:type="continuationSeparator" w:id="0">
    <w:p w14:paraId="28FA820F" w14:textId="77777777" w:rsidR="001C7597" w:rsidRDefault="001C7597" w:rsidP="000830F2">
      <w:pPr>
        <w:spacing w:after="0"/>
      </w:pPr>
      <w:r>
        <w:continuationSeparator/>
      </w:r>
    </w:p>
  </w:footnote>
  <w:footnote w:type="continuationNotice" w:id="1">
    <w:p w14:paraId="48BD9D86" w14:textId="77777777" w:rsidR="001C7597" w:rsidRDefault="001C75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9" w15:restartNumberingAfterBreak="0">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577603E9"/>
    <w:multiLevelType w:val="hybridMultilevel"/>
    <w:tmpl w:val="0F4A0982"/>
    <w:lvl w:ilvl="0" w:tplc="D51E73BA">
      <w:numFmt w:val="bullet"/>
      <w:lvlText w:val=""/>
      <w:lvlJc w:val="left"/>
      <w:pPr>
        <w:ind w:left="360" w:hanging="360"/>
      </w:pPr>
      <w:rPr>
        <w:rFonts w:ascii="Wingdings" w:eastAsia="DengXian"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943F61"/>
    <w:multiLevelType w:val="hybridMultilevel"/>
    <w:tmpl w:val="D578F150"/>
    <w:lvl w:ilvl="0" w:tplc="E0941E1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6" w15:restartNumberingAfterBreak="0">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9"/>
  </w:num>
  <w:num w:numId="3">
    <w:abstractNumId w:val="8"/>
  </w:num>
  <w:num w:numId="4">
    <w:abstractNumId w:val="16"/>
  </w:num>
  <w:num w:numId="5">
    <w:abstractNumId w:val="4"/>
  </w:num>
  <w:num w:numId="6">
    <w:abstractNumId w:val="2"/>
  </w:num>
  <w:num w:numId="7">
    <w:abstractNumId w:val="3"/>
  </w:num>
  <w:num w:numId="8">
    <w:abstractNumId w:val="1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num>
  <w:num w:numId="13">
    <w:abstractNumId w:val="7"/>
  </w:num>
  <w:num w:numId="14">
    <w:abstractNumId w:val="5"/>
  </w:num>
  <w:num w:numId="15">
    <w:abstractNumId w:val="12"/>
  </w:num>
  <w:num w:numId="16">
    <w:abstractNumId w:val="13"/>
  </w:num>
  <w:num w:numId="17">
    <w:abstractNumId w:val="1"/>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2AF"/>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597"/>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A54"/>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483"/>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92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2F2"/>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2AD5"/>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104"/>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1CBB"/>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318"/>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579"/>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33A3"/>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222"/>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1579777"/>
  <w15:docId w15:val="{C15E63BF-0E5D-42EC-B1E2-A1EB73722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qFormat="1"/>
    <w:lsdException w:name="heading 3" w:semiHidden="1" w:uiPriority="0" w:qFormat="1"/>
    <w:lsdException w:name="heading 4" w:semiHidden="1" w:uiPriority="9"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semiHidden="1" w:unhideWhenUsed="1"/>
    <w:lsdException w:name="Table Grid" w:uiPriority="39" w:unhideWhenUsed="1" w:qFormat="1"/>
    <w:lsdException w:name="Table Theme"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F68"/>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rPr>
      <w:rFonts w:ascii="Cambria" w:hAnsi="Cambria"/>
      <w:color w:val="243F60"/>
      <w:lang w:eastAsia="en-US"/>
    </w:rPr>
  </w:style>
  <w:style w:type="character" w:customStyle="1" w:styleId="Heading1Char">
    <w:name w:val="Heading 1 Char"/>
    <w:link w:val="Heading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rPr>
      <w:rFonts w:eastAsia="Times New Roman"/>
      <w:i/>
      <w:iCs/>
      <w:sz w:val="24"/>
      <w:szCs w:val="24"/>
      <w:lang w:eastAsia="en-US"/>
    </w:rPr>
  </w:style>
  <w:style w:type="character" w:customStyle="1" w:styleId="msoins0">
    <w:name w:val="msoins"/>
  </w:style>
  <w:style w:type="character" w:customStyle="1" w:styleId="Heading6Char">
    <w:name w:val="Heading 6 Char"/>
    <w:link w:val="Heading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qFormat/>
    <w:rPr>
      <w:rFonts w:ascii="Arial" w:eastAsia="Arial" w:hAnsi="Arial"/>
      <w:sz w:val="32"/>
      <w:lang w:val="en-GB" w:eastAsia="en-US"/>
    </w:rPr>
  </w:style>
  <w:style w:type="character" w:customStyle="1" w:styleId="Heading3Char">
    <w:name w:val="Heading 3 Char"/>
    <w:link w:val="Heading3"/>
    <w:qFormat/>
    <w:rPr>
      <w:rFonts w:ascii="Arial" w:eastAsia="Arial" w:hAnsi="Arial"/>
      <w:sz w:val="28"/>
      <w:lang w:val="en-GB" w:eastAsia="en-US"/>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qFormat/>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numbering" w:customStyle="1" w:styleId="3GPPBullets">
    <w:name w:val="3GPP Bullets"/>
    <w:basedOn w:val="NoList"/>
    <w:uiPriority w:val="99"/>
    <w:rsid w:val="003C1971"/>
    <w:pPr>
      <w:numPr>
        <w:numId w:val="11"/>
      </w:numPr>
    </w:pPr>
  </w:style>
  <w:style w:type="character" w:customStyle="1" w:styleId="Mention1">
    <w:name w:val="Mention1"/>
    <w:basedOn w:val="DefaultParagraphFont"/>
    <w:uiPriority w:val="99"/>
    <w:unhideWhenUsed/>
    <w:rsid w:val="00FF0DF2"/>
    <w:rPr>
      <w:color w:val="2B579A"/>
      <w:shd w:val="clear" w:color="auto" w:fill="E6E6E6"/>
    </w:rPr>
  </w:style>
  <w:style w:type="character" w:customStyle="1" w:styleId="UnresolvedMention1">
    <w:name w:val="Unresolved Mention1"/>
    <w:basedOn w:val="DefaultParagraphFont"/>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mailto:Ritesh.shreevastav@ericsson.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80530660-24fd-4391-a7a1-d653900fee43"/>
    <ds:schemaRef ds:uri="http://schemas.microsoft.com/office/infopath/2007/PartnerControls"/>
    <ds:schemaRef ds:uri="http://purl.org/dc/elements/1.1/"/>
    <ds:schemaRef ds:uri="http://www.w3.org/XML/1998/namespace"/>
    <ds:schemaRef ds:uri="http://schemas.microsoft.com/office/2006/documentManagement/types"/>
    <ds:schemaRef ds:uri="http://schemas.microsoft.com/office/2006/metadata/properties"/>
    <ds:schemaRef ds:uri="http://purl.org/dc/terms/"/>
    <ds:schemaRef ds:uri="http://schemas.openxmlformats.org/package/2006/metadata/core-properties"/>
    <ds:schemaRef ds:uri="042397af-7977-45ef-9118-11c18c8623b6"/>
    <ds:schemaRef ds:uri="http://purl.org/dc/dcmitype/"/>
  </ds:schemaRefs>
</ds:datastoreItem>
</file>

<file path=customXml/itemProps2.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7915</Words>
  <Characters>45116</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52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Nokia-4</cp:lastModifiedBy>
  <cp:revision>2</cp:revision>
  <dcterms:created xsi:type="dcterms:W3CDTF">2022-01-27T20:33:00Z</dcterms:created>
  <dcterms:modified xsi:type="dcterms:W3CDTF">2022-01-27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ies>
</file>